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259" r:id="rId4"/>
    <p:sldId id="276" r:id="rId5"/>
    <p:sldId id="268" r:id="rId6"/>
    <p:sldId id="262" r:id="rId7"/>
    <p:sldId id="270" r:id="rId8"/>
    <p:sldId id="277" r:id="rId9"/>
    <p:sldId id="271" r:id="rId10"/>
    <p:sldId id="272" r:id="rId11"/>
    <p:sldId id="279" r:id="rId12"/>
    <p:sldId id="284" r:id="rId13"/>
    <p:sldId id="258" r:id="rId14"/>
    <p:sldId id="280" r:id="rId15"/>
    <p:sldId id="287" r:id="rId16"/>
    <p:sldId id="289" r:id="rId17"/>
    <p:sldId id="288" r:id="rId18"/>
    <p:sldId id="281" r:id="rId19"/>
    <p:sldId id="285" r:id="rId20"/>
    <p:sldId id="282" r:id="rId21"/>
    <p:sldId id="286" r:id="rId22"/>
    <p:sldId id="283" r:id="rId23"/>
    <p:sldId id="290" r:id="rId24"/>
    <p:sldId id="291" r:id="rId25"/>
    <p:sldId id="292" r:id="rId26"/>
    <p:sldId id="293" r:id="rId27"/>
    <p:sldId id="295" r:id="rId28"/>
    <p:sldId id="294" r:id="rId29"/>
    <p:sldId id="296" r:id="rId30"/>
    <p:sldId id="297" r:id="rId31"/>
    <p:sldId id="299" r:id="rId32"/>
    <p:sldId id="300" r:id="rId33"/>
    <p:sldId id="273" r:id="rId3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I$1</c:f>
              <c:strCache>
                <c:ptCount val="1"/>
                <c:pt idx="0">
                  <c:v>"I4Plan"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I$2:$I$6</c:f>
              <c:numCache>
                <c:formatCode>General</c:formatCode>
                <c:ptCount val="5"/>
                <c:pt idx="0">
                  <c:v>10.423</c:v>
                </c:pt>
                <c:pt idx="1">
                  <c:v>11.304</c:v>
                </c:pt>
                <c:pt idx="2">
                  <c:v>14.633000000000001</c:v>
                </c:pt>
                <c:pt idx="3">
                  <c:v>15.839</c:v>
                </c:pt>
                <c:pt idx="4">
                  <c:v>15.99900000000000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J$1</c:f>
              <c:strCache>
                <c:ptCount val="1"/>
                <c:pt idx="0">
                  <c:v>Разработанный программный комплекс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J$2:$J$6</c:f>
              <c:numCache>
                <c:formatCode>General</c:formatCode>
                <c:ptCount val="5"/>
                <c:pt idx="0">
                  <c:v>10.24</c:v>
                </c:pt>
                <c:pt idx="1">
                  <c:v>11.1</c:v>
                </c:pt>
                <c:pt idx="2">
                  <c:v>14.39</c:v>
                </c:pt>
                <c:pt idx="3">
                  <c:v>15.56</c:v>
                </c:pt>
                <c:pt idx="4">
                  <c:v>15.7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7147136"/>
        <c:axId val="125089664"/>
      </c:scatterChart>
      <c:valAx>
        <c:axId val="97147136"/>
        <c:scaling>
          <c:orientation val="minMax"/>
          <c:max val="201"/>
          <c:min val="129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100" b="0"/>
                  <a:t>Паровая</a:t>
                </a:r>
                <a:r>
                  <a:rPr lang="ru-RU" sz="1100" b="0" baseline="0"/>
                  <a:t> нагрузка на котел (тонн/час)</a:t>
                </a:r>
                <a:endParaRPr lang="ru-RU" sz="1100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5089664"/>
        <c:crosses val="autoZero"/>
        <c:crossBetween val="midCat"/>
        <c:majorUnit val="5"/>
      </c:valAx>
      <c:valAx>
        <c:axId val="125089664"/>
        <c:scaling>
          <c:orientation val="minMax"/>
          <c:max val="17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sz="1100" b="0">
                    <a:latin typeface="+mn-lt"/>
                  </a:rPr>
                  <a:t>Расход газа котлом, </a:t>
                </a:r>
                <a:r>
                  <a:rPr lang="en-US" sz="1100" b="0">
                    <a:latin typeface="+mn-lt"/>
                  </a:rPr>
                  <a:t>[</a:t>
                </a:r>
                <a:r>
                  <a:rPr lang="ru-RU" sz="1100" b="0">
                    <a:latin typeface="+mn-lt"/>
                  </a:rPr>
                  <a:t>тыс.нм3/час</a:t>
                </a:r>
                <a:r>
                  <a:rPr lang="en-US" sz="1100" b="0">
                    <a:latin typeface="+mn-lt"/>
                  </a:rPr>
                  <a:t>]</a:t>
                </a:r>
                <a:endParaRPr lang="ru-RU" sz="1100" b="0">
                  <a:latin typeface="+mn-lt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7147136"/>
        <c:crosses val="autoZero"/>
        <c:crossBetween val="midCat"/>
        <c:majorUnit val="0.8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B$1</c:f>
              <c:strCache>
                <c:ptCount val="1"/>
                <c:pt idx="0">
                  <c:v>Расход газа</c:v>
                </c:pt>
              </c:strCache>
            </c:strRef>
          </c:tx>
          <c:marker>
            <c:symbol val="none"/>
          </c:marker>
          <c:xVal>
            <c:numRef>
              <c:f>Лист3!$A$2:$A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B$2:$B$10</c:f>
              <c:numCache>
                <c:formatCode>0.00</c:formatCode>
                <c:ptCount val="9"/>
                <c:pt idx="0">
                  <c:v>39.29</c:v>
                </c:pt>
                <c:pt idx="1">
                  <c:v>37.6</c:v>
                </c:pt>
                <c:pt idx="2">
                  <c:v>37.450000000000003</c:v>
                </c:pt>
                <c:pt idx="3">
                  <c:v>36.9</c:v>
                </c:pt>
                <c:pt idx="4">
                  <c:v>14.84</c:v>
                </c:pt>
                <c:pt idx="5">
                  <c:v>14.3</c:v>
                </c:pt>
                <c:pt idx="6">
                  <c:v>11.9</c:v>
                </c:pt>
                <c:pt idx="7">
                  <c:v>11.25</c:v>
                </c:pt>
                <c:pt idx="8">
                  <c:v>10.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1868544"/>
        <c:axId val="92606464"/>
      </c:scatterChart>
      <c:valAx>
        <c:axId val="918685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b="0"/>
                  <a:t>Коэффициент</a:t>
                </a:r>
                <a:r>
                  <a:rPr lang="ru-RU" b="0" baseline="0"/>
                  <a:t> относительной важности расхода газа по отношению к другим критериям, </a:t>
                </a:r>
                <a:r>
                  <a:rPr lang="en-US" b="0" baseline="0"/>
                  <a:t>[%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2606464"/>
        <c:crosses val="autoZero"/>
        <c:crossBetween val="midCat"/>
        <c:majorUnit val="10"/>
      </c:valAx>
      <c:valAx>
        <c:axId val="92606464"/>
        <c:scaling>
          <c:orientation val="minMax"/>
          <c:max val="40"/>
          <c:min val="9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Расход</a:t>
                </a:r>
                <a:r>
                  <a:rPr lang="ru-RU" b="0" baseline="0"/>
                  <a:t> газа, </a:t>
                </a:r>
                <a:r>
                  <a:rPr lang="en-US" b="0" baseline="0"/>
                  <a:t>[</a:t>
                </a:r>
                <a:r>
                  <a:rPr lang="ru-RU" b="0" baseline="0"/>
                  <a:t>тыс.нм3/час</a:t>
                </a:r>
                <a:r>
                  <a:rPr lang="en-US" b="0" baseline="0"/>
                  <a:t>]</a:t>
                </a:r>
                <a:endParaRPr lang="ru-RU" b="0"/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91868544"/>
        <c:crosses val="autoZero"/>
        <c:crossBetween val="midCat"/>
        <c:majorUnit val="3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F$1</c:f>
              <c:strCache>
                <c:ptCount val="1"/>
                <c:pt idx="0">
                  <c:v>Расход мазута</c:v>
                </c:pt>
              </c:strCache>
            </c:strRef>
          </c:tx>
          <c:marker>
            <c:symbol val="none"/>
          </c:marker>
          <c:xVal>
            <c:numRef>
              <c:f>Лист3!$E$2:$E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F$2:$F$10</c:f>
              <c:numCache>
                <c:formatCode>General</c:formatCode>
                <c:ptCount val="9"/>
                <c:pt idx="0">
                  <c:v>9.25</c:v>
                </c:pt>
                <c:pt idx="1">
                  <c:v>10.75</c:v>
                </c:pt>
                <c:pt idx="2">
                  <c:v>10.88</c:v>
                </c:pt>
                <c:pt idx="3">
                  <c:v>11.23</c:v>
                </c:pt>
                <c:pt idx="4">
                  <c:v>29.9</c:v>
                </c:pt>
                <c:pt idx="5">
                  <c:v>30.5</c:v>
                </c:pt>
                <c:pt idx="6">
                  <c:v>32.6</c:v>
                </c:pt>
                <c:pt idx="7">
                  <c:v>33.06</c:v>
                </c:pt>
                <c:pt idx="8">
                  <c:v>3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3282304"/>
        <c:axId val="93287552"/>
      </c:scatterChart>
      <c:valAx>
        <c:axId val="932823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3287552"/>
        <c:crosses val="autoZero"/>
        <c:crossBetween val="midCat"/>
        <c:majorUnit val="10"/>
      </c:valAx>
      <c:valAx>
        <c:axId val="93287552"/>
        <c:scaling>
          <c:orientation val="minMax"/>
          <c:max val="34"/>
          <c:min val="9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Расход мазута, </a:t>
                </a:r>
                <a:r>
                  <a:rPr lang="en-US" b="0"/>
                  <a:t>[</a:t>
                </a:r>
                <a:r>
                  <a:rPr lang="ru-RU" b="0"/>
                  <a:t>т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layout/>
          <c:overlay val="0"/>
        </c:title>
        <c:numFmt formatCode="#,##0.00" sourceLinked="0"/>
        <c:majorTickMark val="out"/>
        <c:minorTickMark val="none"/>
        <c:tickLblPos val="nextTo"/>
        <c:crossAx val="93282304"/>
        <c:crosses val="autoZero"/>
        <c:crossBetween val="midCat"/>
        <c:majorUnit val="3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J$1</c:f>
              <c:strCache>
                <c:ptCount val="1"/>
                <c:pt idx="0">
                  <c:v>Финансовые затраты на топливо</c:v>
                </c:pt>
              </c:strCache>
            </c:strRef>
          </c:tx>
          <c:marker>
            <c:symbol val="none"/>
          </c:marker>
          <c:xVal>
            <c:numRef>
              <c:f>Лист3!$I$2:$I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J$2:$J$10</c:f>
              <c:numCache>
                <c:formatCode>General</c:formatCode>
                <c:ptCount val="9"/>
                <c:pt idx="0">
                  <c:v>196.9</c:v>
                </c:pt>
                <c:pt idx="1">
                  <c:v>200.9</c:v>
                </c:pt>
                <c:pt idx="2">
                  <c:v>201.1</c:v>
                </c:pt>
                <c:pt idx="3">
                  <c:v>201.5</c:v>
                </c:pt>
                <c:pt idx="4">
                  <c:v>246.7</c:v>
                </c:pt>
                <c:pt idx="5">
                  <c:v>247.8</c:v>
                </c:pt>
                <c:pt idx="6">
                  <c:v>253.23</c:v>
                </c:pt>
                <c:pt idx="7">
                  <c:v>254.1</c:v>
                </c:pt>
                <c:pt idx="8">
                  <c:v>254.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42464"/>
        <c:axId val="91878144"/>
      </c:scatterChart>
      <c:valAx>
        <c:axId val="29424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1878144"/>
        <c:crosses val="autoZero"/>
        <c:crossBetween val="midCat"/>
        <c:majorUnit val="10"/>
      </c:valAx>
      <c:valAx>
        <c:axId val="91878144"/>
        <c:scaling>
          <c:orientation val="minMax"/>
          <c:max val="255"/>
          <c:min val="19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Финансовые затраты на топливо, </a:t>
                </a:r>
                <a:r>
                  <a:rPr lang="en-US" b="0"/>
                  <a:t>[</a:t>
                </a:r>
                <a:r>
                  <a:rPr lang="ru-RU" b="0"/>
                  <a:t>тыс.руб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942464"/>
        <c:crosses val="autoZero"/>
        <c:crossBetween val="midCat"/>
        <c:majorUnit val="5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N$1</c:f>
              <c:strCache>
                <c:ptCount val="1"/>
                <c:pt idx="0">
                  <c:v>КПД очереди котлоагрегатов</c:v>
                </c:pt>
              </c:strCache>
            </c:strRef>
          </c:tx>
          <c:marker>
            <c:symbol val="none"/>
          </c:marker>
          <c:xVal>
            <c:numRef>
              <c:f>Лист3!$M$2:$M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N$2:$N$10</c:f>
              <c:numCache>
                <c:formatCode>General</c:formatCode>
                <c:ptCount val="9"/>
                <c:pt idx="0">
                  <c:v>93.1</c:v>
                </c:pt>
                <c:pt idx="1">
                  <c:v>92.7</c:v>
                </c:pt>
                <c:pt idx="2">
                  <c:v>92.8</c:v>
                </c:pt>
                <c:pt idx="3">
                  <c:v>92.1</c:v>
                </c:pt>
                <c:pt idx="4">
                  <c:v>92</c:v>
                </c:pt>
                <c:pt idx="5">
                  <c:v>92</c:v>
                </c:pt>
                <c:pt idx="6">
                  <c:v>91.7</c:v>
                </c:pt>
                <c:pt idx="7">
                  <c:v>91.8</c:v>
                </c:pt>
                <c:pt idx="8">
                  <c:v>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1879296"/>
        <c:axId val="93284608"/>
      </c:scatterChart>
      <c:valAx>
        <c:axId val="918792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3284608"/>
        <c:crosses val="autoZero"/>
        <c:crossBetween val="midCat"/>
        <c:majorUnit val="10"/>
      </c:valAx>
      <c:valAx>
        <c:axId val="932846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КПД очереди котлоагрегатов, </a:t>
                </a:r>
                <a:r>
                  <a:rPr lang="en-US" b="0"/>
                  <a:t>[%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1879296"/>
        <c:crosses val="autoZero"/>
        <c:crossBetween val="midCat"/>
        <c:majorUnit val="0.1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CA5E4-C60C-4A7B-B1C7-EF596B204FB3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56325E-2B43-4479-9202-31C26F32530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3067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774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7CBC4-6160-4ACE-94FC-D265CA80188A}" type="datetime1">
              <a:rPr lang="ru-RU" smtClean="0"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E915A-5CDD-431B-BA11-0DBEECFE994F}" type="datetime1">
              <a:rPr lang="ru-RU" smtClean="0"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481E4-49FF-46CA-A038-A8AC2972DB08}" type="datetime1">
              <a:rPr lang="ru-RU" smtClean="0"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89903-AC49-48D7-AA10-EA452314E98A}" type="datetime1">
              <a:rPr lang="ru-RU" smtClean="0"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3C5B6-D14B-4EBD-A52F-6448B029B55C}" type="datetime1">
              <a:rPr lang="ru-RU" smtClean="0"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FB27C-38D5-43D1-B5DB-06EBBC630148}" type="datetime1">
              <a:rPr lang="ru-RU" smtClean="0"/>
              <a:t>19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6D400-181D-483E-94E8-AE09EE671C14}" type="datetime1">
              <a:rPr lang="ru-RU" smtClean="0"/>
              <a:t>19.05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C02BF-C236-4D2E-A75E-F383CF2C8B9C}" type="datetime1">
              <a:rPr lang="ru-RU" smtClean="0"/>
              <a:t>19.05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40F6A-0346-4A3C-9FE5-EBBB3FA3B92E}" type="datetime1">
              <a:rPr lang="ru-RU" smtClean="0"/>
              <a:t>19.05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8D99B-F875-42A5-9E81-1FAECAACF186}" type="datetime1">
              <a:rPr lang="ru-RU" smtClean="0"/>
              <a:t>19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5B2BF-D491-4203-A4FD-42ECEEE9EBEE}" type="datetime1">
              <a:rPr lang="ru-RU" smtClean="0"/>
              <a:t>19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54AD-5137-4093-BDBE-C5873B765BC9}" type="datetime1">
              <a:rPr lang="ru-RU" smtClean="0"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42842" y="16288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ногокритериальная оптимизация режимов работы котельного отделения электростанции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386093" y="5211197"/>
            <a:ext cx="680141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2400" dirty="0" smtClean="0"/>
              <a:t>Студент: </a:t>
            </a:r>
            <a:r>
              <a:rPr lang="ru-RU" sz="2800" dirty="0" smtClean="0"/>
              <a:t>Кузьмин Артем Юрьевич</a:t>
            </a:r>
          </a:p>
          <a:p>
            <a:pPr algn="r"/>
            <a:r>
              <a:rPr lang="ru-RU" sz="2400" dirty="0" smtClean="0"/>
              <a:t>Руководитель: </a:t>
            </a:r>
            <a:r>
              <a:rPr lang="ru-RU" sz="2800" dirty="0" smtClean="0"/>
              <a:t>Романова Татьяна Николаевна</a:t>
            </a:r>
            <a:endParaRPr lang="ru-RU" sz="28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4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граничения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0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1. Диапазоны рабочей производительности для каждого из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𝑖𝑛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 ≤ </m:t>
                      </m: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𝑎𝑥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   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=1 .. 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95536" y="3068960"/>
                <a:ext cx="8424936" cy="9442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𝑚𝑖𝑛</m:t>
                        </m:r>
                      </m:sup>
                    </m:sSubSup>
                  </m:oMath>
                </a14:m>
                <a:r>
                  <a:rPr lang="ru-RU" dirty="0"/>
                  <a:t> – минимально возмож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𝑚𝑎𝑥</m:t>
                        </m:r>
                      </m:sup>
                    </m:sSubSup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 максимально возмож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– текущ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.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068960"/>
                <a:ext cx="8424936" cy="944297"/>
              </a:xfrm>
              <a:prstGeom prst="rect">
                <a:avLst/>
              </a:prstGeom>
              <a:blipFill rotWithShape="1">
                <a:blip r:embed="rId3"/>
                <a:stretch>
                  <a:fillRect l="-651" t="-645" b="-96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/>
          <p:cNvSpPr/>
          <p:nvPr/>
        </p:nvSpPr>
        <p:spPr>
          <a:xfrm>
            <a:off x="539552" y="4075343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/>
              <a:t>2. Суммарная </a:t>
            </a:r>
            <a:r>
              <a:rPr lang="ru-RU" b="1" dirty="0" err="1"/>
              <a:t>паропроизводительность</a:t>
            </a:r>
            <a:r>
              <a:rPr lang="ru-RU" b="1" dirty="0"/>
              <a:t> группы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512862" y="5589240"/>
                <a:ext cx="828092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–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dirty="0"/>
                  <a:t> – суммар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группы работающих котлоагрегатов.</a:t>
                </a:r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62" y="5589240"/>
                <a:ext cx="8280920" cy="646331"/>
              </a:xfrm>
              <a:prstGeom prst="rect">
                <a:avLst/>
              </a:prstGeom>
              <a:blipFill rotWithShape="1">
                <a:blip r:embed="rId5"/>
                <a:stretch>
                  <a:fillRect l="-589" t="-4717" b="-141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980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дача оптимизации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1</a:t>
            </a:fld>
            <a:endParaRPr lang="ru-RU" sz="16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м+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𝐷𝑘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 +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9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 многокритериальной оптимизации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2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/>
              <a:t>	</a:t>
            </a:r>
            <a:r>
              <a:rPr lang="ru-RU" sz="2000" dirty="0" smtClean="0"/>
              <a:t>Разработанный метод </a:t>
            </a:r>
            <a:r>
              <a:rPr lang="ru-RU" sz="2000" dirty="0" smtClean="0"/>
              <a:t>состоит из двух </a:t>
            </a:r>
            <a:r>
              <a:rPr lang="ru-RU" sz="2000" dirty="0" smtClean="0"/>
              <a:t>шагов:</a:t>
            </a:r>
            <a:endParaRPr lang="ru-RU" sz="2000" dirty="0" smtClean="0"/>
          </a:p>
          <a:p>
            <a:pPr algn="just"/>
            <a:endParaRPr lang="ru-RU" sz="2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000" dirty="0"/>
              <a:t>формирование множества возможных </a:t>
            </a:r>
            <a:r>
              <a:rPr lang="ru-RU" sz="2000" dirty="0" smtClean="0"/>
              <a:t>вектор</a:t>
            </a:r>
            <a:r>
              <a:rPr lang="ru-RU" sz="2000" dirty="0"/>
              <a:t>н</a:t>
            </a:r>
            <a:r>
              <a:rPr lang="ru-RU" sz="2000" dirty="0" smtClean="0"/>
              <a:t>ых </a:t>
            </a:r>
            <a:r>
              <a:rPr lang="ru-RU" sz="2000" dirty="0"/>
              <a:t>критериев;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000" dirty="0"/>
              <a:t>выбор наилучшего векторного критерия из множества возможных.</a:t>
            </a:r>
          </a:p>
          <a:p>
            <a:pPr algn="just"/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58783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</a:t>
            </a: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ножества возможных векторных критериев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3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/>
              <a:t>Каждый из </a:t>
            </a:r>
            <a:r>
              <a:rPr lang="en-US" sz="2200" dirty="0" smtClean="0"/>
              <a:t>n </a:t>
            </a:r>
            <a:r>
              <a:rPr lang="ru-RU" sz="2200" dirty="0" smtClean="0"/>
              <a:t>котлоагрегатов может находиться в одном из состояний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Выключен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Работает на газе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Работает на мазуте;</a:t>
            </a:r>
            <a:r>
              <a:rPr lang="ru-RU" sz="2200" dirty="0" smtClean="0"/>
              <a:t>	</a:t>
            </a:r>
            <a:endParaRPr lang="ru-RU" sz="2200" dirty="0" smtClean="0"/>
          </a:p>
          <a:p>
            <a:pPr algn="just"/>
            <a:endParaRPr lang="ru-RU" sz="1600" dirty="0" smtClean="0"/>
          </a:p>
          <a:p>
            <a:pPr algn="just"/>
            <a:r>
              <a:rPr lang="ru-RU" sz="2000" b="1" dirty="0" smtClean="0"/>
              <a:t>Всего </a:t>
            </a:r>
            <a:r>
              <a:rPr lang="ru-RU" sz="2000" b="1" dirty="0"/>
              <a:t>таких комбинаций </a:t>
            </a:r>
            <a:r>
              <a:rPr lang="ru-RU" sz="2000" b="1" dirty="0" smtClean="0"/>
              <a:t>3</a:t>
            </a:r>
            <a:r>
              <a:rPr lang="en-US" sz="2000" b="1" i="1" baseline="30000" dirty="0" smtClean="0"/>
              <a:t>n</a:t>
            </a:r>
            <a:r>
              <a:rPr lang="ru-RU" sz="2000" b="1" dirty="0"/>
              <a:t>. </a:t>
            </a:r>
            <a:endParaRPr lang="ru-RU" sz="2000" b="1" dirty="0" smtClean="0"/>
          </a:p>
          <a:p>
            <a:pPr algn="just"/>
            <a:endParaRPr lang="ru-RU" sz="2000" dirty="0"/>
          </a:p>
          <a:p>
            <a:pPr algn="just"/>
            <a:r>
              <a:rPr lang="ru-RU" sz="2000" dirty="0" smtClean="0"/>
              <a:t>Для каждой из комбинаций проверяется, может ли она обеспечить выполнение </a:t>
            </a:r>
            <a:r>
              <a:rPr lang="ru-RU" sz="2000" dirty="0"/>
              <a:t>заданной суммарной паропроизводительност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95536" y="5853022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m </a:t>
            </a:r>
            <a:r>
              <a:rPr lang="ru-RU" dirty="0"/>
              <a:t>– количество работающих котлов в данной комбинации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рямоугольник 2"/>
              <p:cNvSpPr/>
              <p:nvPr/>
            </p:nvSpPr>
            <p:spPr>
              <a:xfrm>
                <a:off x="3100744" y="5035248"/>
                <a:ext cx="2987741" cy="8443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/>
                          </m:ctrlPr>
                        </m:naryPr>
                        <m:sub>
                          <m:r>
                            <a:rPr lang="ru-RU" i="1"/>
                            <m:t>𝑖</m:t>
                          </m:r>
                          <m:r>
                            <a:rPr lang="ru-RU" i="1"/>
                            <m:t>=1</m:t>
                          </m:r>
                        </m:sub>
                        <m:sup>
                          <m:r>
                            <a:rPr lang="en-US" i="1"/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/>
                              </m:ctrlPr>
                            </m:sSubSupPr>
                            <m:e>
                              <m:r>
                                <a:rPr lang="en-US" i="1"/>
                                <m:t>𝐷</m:t>
                              </m:r>
                            </m:e>
                            <m:sub>
                              <m:r>
                                <a:rPr lang="ru-RU" i="1"/>
                                <m:t>𝐾𝑖</m:t>
                              </m:r>
                            </m:sub>
                            <m:sup>
                              <m:r>
                                <a:rPr lang="ru-RU" i="1"/>
                                <m:t>𝑚𝑖𝑛</m:t>
                              </m:r>
                            </m:sup>
                          </m:sSubSup>
                        </m:e>
                      </m:nary>
                      <m:r>
                        <a:rPr lang="ru-RU" i="1"/>
                        <m:t> ≤ </m:t>
                      </m:r>
                      <m:sSub>
                        <m:sSubPr>
                          <m:ctrlPr>
                            <a:rPr lang="ru-RU" i="1"/>
                          </m:ctrlPr>
                        </m:sSubPr>
                        <m:e>
                          <m:r>
                            <a:rPr lang="ru-RU" i="1"/>
                            <m:t>𝐷</m:t>
                          </m:r>
                        </m:e>
                        <m:sub>
                          <m:r>
                            <a:rPr lang="ru-RU" i="1"/>
                            <m:t>𝑘</m:t>
                          </m:r>
                        </m:sub>
                      </m:sSub>
                      <m:r>
                        <a:rPr lang="ru-RU" i="1"/>
                        <m:t> 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/>
                          </m:ctrlPr>
                        </m:naryPr>
                        <m:sub>
                          <m:r>
                            <a:rPr lang="ru-RU" i="1"/>
                            <m:t>𝑖</m:t>
                          </m:r>
                          <m:r>
                            <a:rPr lang="ru-RU" i="1"/>
                            <m:t>=1</m:t>
                          </m:r>
                        </m:sub>
                        <m:sup>
                          <m:r>
                            <a:rPr lang="en-US" i="1"/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/>
                              </m:ctrlPr>
                            </m:sSubSupPr>
                            <m:e>
                              <m:r>
                                <a:rPr lang="en-US" i="1"/>
                                <m:t>𝐷</m:t>
                              </m:r>
                            </m:e>
                            <m:sub>
                              <m:r>
                                <a:rPr lang="ru-RU" i="1"/>
                                <m:t>𝐾𝑖</m:t>
                              </m:r>
                            </m:sub>
                            <m:sup>
                              <m:r>
                                <a:rPr lang="ru-RU" i="1"/>
                                <m:t>𝑚𝑎𝑥</m:t>
                              </m:r>
                            </m:sup>
                          </m:sSubSup>
                        </m:e>
                      </m:nary>
                      <m:r>
                        <a:rPr lang="ru-RU" i="1"/>
                        <m:t>,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0744" y="5035248"/>
                <a:ext cx="2987741" cy="84439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439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Прямоугольник 4"/>
              <p:cNvSpPr/>
              <p:nvPr/>
            </p:nvSpPr>
            <p:spPr>
              <a:xfrm>
                <a:off x="467544" y="1556792"/>
                <a:ext cx="8280920" cy="41229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200" dirty="0" smtClean="0"/>
                  <a:t>В </a:t>
                </a:r>
                <a:r>
                  <a:rPr lang="ru-RU" sz="2200" dirty="0"/>
                  <a:t>случае удовлетворения </a:t>
                </a:r>
                <a:r>
                  <a:rPr lang="ru-RU" sz="2200" dirty="0" smtClean="0"/>
                  <a:t>комбинации заданному ограничению – проведение «локальной» оптимизации. В противном случае комбинация не рассматривается.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endParaRPr lang="ru-RU" sz="2400" dirty="0" smtClean="0"/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endParaRPr lang="ru-RU" sz="2400" dirty="0"/>
              </a:p>
              <a:p>
                <a:pPr lvl="0"/>
                <a:endParaRPr lang="ru-RU" sz="2400" dirty="0"/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200" dirty="0"/>
                  <a:t>Сохранение векто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u-RU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4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400" i="1">
                                    <a:latin typeface="Cambria Math"/>
                                  </a:rPr>
                                  <m:t>г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4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4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4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4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400" i="1">
                                    <a:latin typeface="Cambria Math"/>
                                  </a:rPr>
                                  <m:t>м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4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4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4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400" i="1">
                                    <a:latin typeface="Cambria Math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ru-RU" sz="2400" i="1">
                                    <a:latin typeface="Cambria Math"/>
                                  </a:rPr>
                                  <m:t>м+г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ru-RU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2400" i="1">
                                        <a:latin typeface="Cambria Math"/>
                                      </a:rPr>
                                      <m:t>𝐷𝑘</m:t>
                                    </m:r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4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4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400" i="1">
                                    <a:latin typeface="Cambria Math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ru-RU" sz="2400" i="1">
                                    <a:latin typeface="Cambria Math"/>
                                  </a:rPr>
                                  <m:t>𝐾</m:t>
                                </m:r>
                              </m:sub>
                            </m:sSub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400" dirty="0"/>
                  <a:t>, </a:t>
                </a:r>
                <a:endParaRPr lang="ru-RU" sz="2400" dirty="0" smtClean="0"/>
              </a:p>
              <a:p>
                <a:pPr lvl="0"/>
                <a:r>
                  <a:rPr lang="ru-RU" sz="2200" dirty="0" smtClean="0"/>
                  <a:t>состоящего </a:t>
                </a:r>
                <a:r>
                  <a:rPr lang="ru-RU" sz="2200" dirty="0"/>
                  <a:t>из значений выделенных критериев, полученных в результате многокритериальной оптимизации, проведенной </a:t>
                </a:r>
                <a:r>
                  <a:rPr lang="ru-RU" sz="2200" dirty="0" smtClean="0"/>
                  <a:t>для текущей комбинации.</a:t>
                </a:r>
                <a:endParaRPr lang="ru-RU" sz="2200" dirty="0"/>
              </a:p>
            </p:txBody>
          </p:sp>
        </mc:Choice>
        <mc:Fallback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556792"/>
                <a:ext cx="8280920" cy="4122924"/>
              </a:xfrm>
              <a:prstGeom prst="rect">
                <a:avLst/>
              </a:prstGeom>
              <a:blipFill rotWithShape="1">
                <a:blip r:embed="rId2"/>
                <a:stretch>
                  <a:fillRect l="-957" t="-886" r="-810" b="-192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множества возможных векторных критериев</a:t>
            </a:r>
          </a:p>
        </p:txBody>
      </p:sp>
    </p:spTree>
    <p:extLst>
      <p:ext uri="{BB962C8B-B14F-4D97-AF65-F5344CB8AC3E}">
        <p14:creationId xmlns:p14="http://schemas.microsoft.com/office/powerpoint/2010/main" val="17967958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Локальная» оптимиз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395536" y="1556792"/>
                <a:ext cx="8280920" cy="45869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200" dirty="0" smtClean="0"/>
                  <a:t>Оптимизация с помощью метода прямых выборочных процедур с уменьшением интервала поиска.</a:t>
                </a:r>
              </a:p>
              <a:p>
                <a:pPr algn="just"/>
                <a:endParaRPr lang="ru-RU" sz="2200" dirty="0" smtClean="0"/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sz="2200" i="1"/>
                        </m:ctrlPr>
                      </m:sSubPr>
                      <m:e>
                        <m:r>
                          <a:rPr lang="en-US" sz="2200" i="1"/>
                          <m:t>𝐷</m:t>
                        </m:r>
                      </m:e>
                      <m:sub>
                        <m:r>
                          <a:rPr lang="en-US" sz="2200" i="1"/>
                          <m:t>𝐾</m:t>
                        </m:r>
                      </m:sub>
                    </m:sSub>
                  </m:oMath>
                </a14:m>
                <a:r>
                  <a:rPr lang="ru-RU" sz="2200" dirty="0"/>
                  <a:t> – суммарная паропроизводительность, которую должна обеспечивать очередь </a:t>
                </a:r>
                <a:r>
                  <a:rPr lang="ru-RU" sz="2200" dirty="0" smtClean="0"/>
                  <a:t>котлоагрегатов.</a:t>
                </a:r>
                <a:endParaRPr lang="ru-RU" sz="2200" dirty="0"/>
              </a:p>
              <a:p>
                <a:pPr algn="just"/>
                <a:endParaRPr lang="ru-RU" sz="2200" dirty="0"/>
              </a:p>
              <a:p>
                <a:pPr algn="just"/>
                <a:r>
                  <a:rPr lang="ru-RU" sz="2200" dirty="0" smtClean="0"/>
                  <a:t>	Необходимо определить </a:t>
                </a:r>
                <a:r>
                  <a:rPr lang="en-US" sz="2200" i="1" dirty="0" smtClean="0"/>
                  <a:t>n-1</a:t>
                </a:r>
                <a:r>
                  <a:rPr lang="en-US" sz="2200" dirty="0" smtClean="0"/>
                  <a:t> </a:t>
                </a:r>
                <a:r>
                  <a:rPr lang="ru-RU" sz="2200" dirty="0" smtClean="0"/>
                  <a:t>переменны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200" i="1"/>
                        </m:ctrlPr>
                      </m:sSubPr>
                      <m:e>
                        <m:r>
                          <a:rPr lang="ru-RU" sz="2200" i="1"/>
                          <m:t>𝐷</m:t>
                        </m:r>
                      </m:e>
                      <m:sub>
                        <m:r>
                          <a:rPr lang="ru-RU" sz="2200" i="1"/>
                          <m:t>𝐾𝑖</m:t>
                        </m:r>
                      </m:sub>
                    </m:sSub>
                  </m:oMath>
                </a14:m>
                <a:r>
                  <a:rPr lang="ru-RU" sz="2200" dirty="0" smtClean="0"/>
                  <a:t>, где </a:t>
                </a:r>
                <a:r>
                  <a:rPr lang="en-US" sz="2200" dirty="0" smtClean="0"/>
                  <a:t>n – </a:t>
                </a:r>
                <a:r>
                  <a:rPr lang="ru-RU" sz="2200" dirty="0" smtClean="0"/>
                  <a:t>количество котлоагрегатов в очереди. Переменна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200" i="1"/>
                        </m:ctrlPr>
                      </m:sSubPr>
                      <m:e>
                        <m:r>
                          <a:rPr lang="ru-RU" sz="2200" i="1"/>
                          <m:t>𝐷</m:t>
                        </m:r>
                      </m:e>
                      <m:sub>
                        <m:r>
                          <a:rPr lang="ru-RU" sz="2200" i="1"/>
                          <m:t>𝐾</m:t>
                        </m:r>
                        <m:r>
                          <a:rPr lang="en-US" sz="2200" i="1"/>
                          <m:t>𝑛</m:t>
                        </m:r>
                      </m:sub>
                    </m:sSub>
                  </m:oMath>
                </a14:m>
                <a:r>
                  <a:rPr lang="ru-RU" sz="2200" dirty="0" smtClean="0"/>
                  <a:t> определяется из соотношения: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/>
                          </m:ctrlPr>
                        </m:sSubPr>
                        <m:e>
                          <m:r>
                            <a:rPr lang="ru-RU" sz="2400" i="1"/>
                            <m:t>𝐷</m:t>
                          </m:r>
                        </m:e>
                        <m:sub>
                          <m:r>
                            <a:rPr lang="ru-RU" sz="2400" i="1"/>
                            <m:t>𝐾</m:t>
                          </m:r>
                          <m:r>
                            <a:rPr lang="en-US" sz="2400" i="1"/>
                            <m:t>𝑛</m:t>
                          </m:r>
                        </m:sub>
                      </m:sSub>
                      <m:r>
                        <a:rPr lang="ru-RU" sz="2400" i="1"/>
                        <m:t>=</m:t>
                      </m:r>
                      <m:sSub>
                        <m:sSubPr>
                          <m:ctrlPr>
                            <a:rPr lang="ru-RU" sz="2400" i="1"/>
                          </m:ctrlPr>
                        </m:sSubPr>
                        <m:e>
                          <m:r>
                            <a:rPr lang="ru-RU" sz="2400" i="1"/>
                            <m:t>𝐷</m:t>
                          </m:r>
                        </m:e>
                        <m:sub>
                          <m:r>
                            <a:rPr lang="ru-RU" sz="2400" i="1"/>
                            <m:t>𝑘</m:t>
                          </m:r>
                        </m:sub>
                      </m:sSub>
                      <m:r>
                        <a:rPr lang="ru-RU" sz="2400" i="1"/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/>
                          </m:ctrlPr>
                        </m:naryPr>
                        <m:sub>
                          <m:r>
                            <a:rPr lang="ru-RU" sz="2400" i="1"/>
                            <m:t>𝑖</m:t>
                          </m:r>
                          <m:r>
                            <a:rPr lang="ru-RU" sz="2400" i="1"/>
                            <m:t>=1</m:t>
                          </m:r>
                        </m:sub>
                        <m:sup>
                          <m:r>
                            <a:rPr lang="en-US" sz="2400" i="1"/>
                            <m:t>𝑛</m:t>
                          </m:r>
                          <m:r>
                            <a:rPr lang="en-US" sz="2400" i="1"/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2400" i="1"/>
                              </m:ctrlPr>
                            </m:sSubPr>
                            <m:e>
                              <m:r>
                                <a:rPr lang="ru-RU" sz="2400" i="1"/>
                                <m:t>𝐷</m:t>
                              </m:r>
                            </m:e>
                            <m:sub>
                              <m:r>
                                <a:rPr lang="ru-RU" sz="2400" i="1"/>
                                <m:t>𝐾𝑖</m:t>
                              </m:r>
                            </m:sub>
                          </m:sSub>
                          <m:r>
                            <a:rPr lang="ru-RU" sz="2400" i="1"/>
                            <m:t>.</m:t>
                          </m:r>
                        </m:e>
                      </m:nary>
                    </m:oMath>
                  </m:oMathPara>
                </a14:m>
                <a:endParaRPr lang="ru-RU" sz="2400" dirty="0" smtClean="0"/>
              </a:p>
              <a:p>
                <a:endParaRPr lang="ru-RU" sz="24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4586961"/>
              </a:xfrm>
              <a:prstGeom prst="rect">
                <a:avLst/>
              </a:prstGeom>
              <a:blipFill rotWithShape="1">
                <a:blip r:embed="rId2"/>
                <a:stretch>
                  <a:fillRect l="-957" t="-266" r="-9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63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395536" y="1556792"/>
                <a:ext cx="8280920" cy="53789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Выбор начальных решений, входящий в состав метода прямых выборочных процедур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000" i="1"/>
                          </m:ctrlPr>
                        </m:sSubSupPr>
                        <m:e>
                          <m:r>
                            <a:rPr lang="en-US" sz="2000" i="1"/>
                            <m:t>𝑥</m:t>
                          </m:r>
                        </m:e>
                        <m:sub>
                          <m:r>
                            <a:rPr lang="ru-RU" sz="2000" i="1"/>
                            <m:t>𝑖</m:t>
                          </m:r>
                        </m:sub>
                        <m:sup>
                          <m:r>
                            <a:rPr lang="ru-RU" sz="2000" i="1"/>
                            <m:t>0</m:t>
                          </m:r>
                        </m:sup>
                      </m:sSubSup>
                      <m:r>
                        <a:rPr lang="ru-RU" sz="2000" i="1"/>
                        <m:t>=</m:t>
                      </m:r>
                      <m:f>
                        <m:fPr>
                          <m:ctrlPr>
                            <a:rPr lang="ru-RU" sz="2000" i="1"/>
                          </m:ctrlPr>
                        </m:fPr>
                        <m:num>
                          <m:bar>
                            <m:barPr>
                              <m:ctrlPr>
                                <a:rPr lang="ru-RU" sz="2000" i="1"/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/>
                                  </m:ctrlPr>
                                </m:sSubPr>
                                <m:e>
                                  <m:r>
                                    <a:rPr lang="ru-RU" sz="2000" i="1"/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/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/>
                            <m:t>+</m:t>
                          </m:r>
                          <m:bar>
                            <m:barPr>
                              <m:pos m:val="top"/>
                              <m:ctrlPr>
                                <a:rPr lang="ru-RU" sz="2000" i="1"/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/>
                                  </m:ctrlPr>
                                </m:sSubPr>
                                <m:e>
                                  <m:r>
                                    <a:rPr lang="ru-RU" sz="2000" i="1"/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/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/>
                            <m:t> </m:t>
                          </m:r>
                        </m:num>
                        <m:den>
                          <m:r>
                            <a:rPr lang="ru-RU" sz="2000" i="1"/>
                            <m:t>2</m:t>
                          </m:r>
                        </m:den>
                      </m:f>
                      <m:r>
                        <a:rPr lang="ru-RU" sz="2000" i="1"/>
                        <m:t>, </m:t>
                      </m:r>
                      <m:r>
                        <a:rPr lang="ru-RU" sz="2000" i="1"/>
                        <m:t>𝑖</m:t>
                      </m:r>
                      <m:r>
                        <a:rPr lang="ru-RU" sz="2000" i="1"/>
                        <m:t>=1,...,</m:t>
                      </m:r>
                      <m:r>
                        <a:rPr lang="ru-RU" sz="2000" i="1"/>
                        <m:t>𝑛</m:t>
                      </m:r>
                      <m:r>
                        <a:rPr lang="ru-RU" sz="2000" i="1"/>
                        <m:t>.</m:t>
                      </m:r>
                    </m:oMath>
                  </m:oMathPara>
                </a14:m>
                <a:endParaRPr lang="ru-RU" sz="2000" dirty="0" smtClean="0"/>
              </a:p>
              <a:p>
                <a:pPr algn="just"/>
                <a:r>
                  <a:rPr lang="ru-RU" sz="2000" dirty="0" smtClean="0"/>
                  <a:t>	Для решения поставленной задачи такой выбор начальных решений </a:t>
                </a:r>
                <a:r>
                  <a:rPr lang="ru-RU" sz="2000" b="1" dirty="0" smtClean="0"/>
                  <a:t>не подходит. </a:t>
                </a:r>
              </a:p>
              <a:p>
                <a:pPr algn="just"/>
                <a:endParaRPr lang="ru-RU" sz="2000" b="1" dirty="0" smtClean="0"/>
              </a:p>
              <a:p>
                <a:pPr algn="just"/>
                <a:r>
                  <a:rPr lang="ru-RU" sz="2000" dirty="0" smtClean="0"/>
                  <a:t>	</a:t>
                </a:r>
                <a:r>
                  <a:rPr lang="ru-RU" sz="2000" b="1" dirty="0" err="1" smtClean="0"/>
                  <a:t>Контрпример</a:t>
                </a:r>
                <a:r>
                  <a:rPr lang="ru-RU" sz="2000" dirty="0" smtClean="0"/>
                  <a:t>:</a:t>
                </a: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ru-RU" i="1"/>
                          <m:t>𝐷</m:t>
                        </m:r>
                      </m:e>
                      <m:sub>
                        <m:r>
                          <a:rPr lang="ru-RU" i="1"/>
                          <m:t>𝑘</m:t>
                        </m:r>
                      </m:sub>
                    </m:sSub>
                  </m:oMath>
                </a14:m>
                <a:r>
                  <a:rPr lang="ru-RU" dirty="0"/>
                  <a:t> = 500 </a:t>
                </a:r>
                <a:r>
                  <a:rPr lang="ru-RU" dirty="0" smtClean="0"/>
                  <a:t>т/ч;</a:t>
                </a:r>
              </a:p>
              <a:p>
                <a:r>
                  <a:rPr lang="en-US" dirty="0"/>
                  <a:t>- </a:t>
                </a:r>
                <a:r>
                  <a:rPr lang="en-US" b="1" dirty="0"/>
                  <a:t>«K1»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/>
                        </m:ctrlPr>
                      </m:sSubSupPr>
                      <m:e>
                        <m:r>
                          <a:rPr lang="en-US" i="1"/>
                          <m:t>90 </m:t>
                        </m:r>
                        <m:r>
                          <a:rPr lang="ru-RU" i="1"/>
                          <m:t>т</m:t>
                        </m:r>
                        <m:r>
                          <a:rPr lang="en-US" i="1"/>
                          <m:t>/</m:t>
                        </m:r>
                        <m:r>
                          <a:rPr lang="ru-RU" i="1"/>
                          <m:t>ч</m:t>
                        </m:r>
                        <m:r>
                          <a:rPr lang="en-US" i="1"/>
                          <m:t>≤</m:t>
                        </m:r>
                        <m:r>
                          <a:rPr lang="ru-RU" i="1"/>
                          <m:t>𝐷</m:t>
                        </m:r>
                      </m:e>
                      <m:sub>
                        <m:r>
                          <a:rPr lang="ru-RU" i="1"/>
                          <m:t>𝑘</m:t>
                        </m:r>
                      </m:sub>
                      <m:sup>
                        <m:r>
                          <a:rPr lang="en-US" i="1"/>
                          <m:t>1</m:t>
                        </m:r>
                      </m:sup>
                    </m:sSubSup>
                    <m:r>
                      <a:rPr lang="en-US" i="1"/>
                      <m:t>≤170 </m:t>
                    </m:r>
                    <m:r>
                      <a:rPr lang="ru-RU" i="1"/>
                      <m:t>т</m:t>
                    </m:r>
                    <m:r>
                      <a:rPr lang="en-US" i="1"/>
                      <m:t>/</m:t>
                    </m:r>
                    <m:r>
                      <a:rPr lang="ru-RU" i="1"/>
                      <m:t>ч</m:t>
                    </m:r>
                    <m:r>
                      <a:rPr lang="en-US" i="1"/>
                      <m:t>)</m:t>
                    </m:r>
                  </m:oMath>
                </a14:m>
                <a:r>
                  <a:rPr lang="ru-RU" dirty="0" smtClean="0"/>
                  <a:t>.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r>
                          <a:rPr lang="ru-RU" i="1">
                            <a:latin typeface="Cambria Math"/>
                          </a:rPr>
                          <m:t>90+170</m:t>
                        </m:r>
                      </m:num>
                      <m:den>
                        <m:r>
                          <a:rPr lang="ru-RU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ru-RU" i="1">
                        <a:latin typeface="Cambria Math"/>
                      </a:rPr>
                      <m:t>=130 т/ч</m:t>
                    </m:r>
                  </m:oMath>
                </a14:m>
                <a:r>
                  <a:rPr lang="ru-RU" dirty="0" smtClean="0"/>
                  <a:t>;</a:t>
                </a:r>
                <a:r>
                  <a:rPr lang="en-US" dirty="0" smtClean="0"/>
                  <a:t> </a:t>
                </a:r>
                <a:endParaRPr lang="ru-RU" dirty="0"/>
              </a:p>
              <a:p>
                <a:r>
                  <a:rPr lang="en-US" dirty="0"/>
                  <a:t>- </a:t>
                </a:r>
                <a:r>
                  <a:rPr lang="en-US" b="1" dirty="0"/>
                  <a:t>«K2»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/>
                        </m:ctrlPr>
                      </m:sSubSupPr>
                      <m:e>
                        <m:r>
                          <a:rPr lang="en-US" i="1"/>
                          <m:t>(90 </m:t>
                        </m:r>
                        <m:r>
                          <a:rPr lang="ru-RU" i="1"/>
                          <m:t>т</m:t>
                        </m:r>
                        <m:r>
                          <a:rPr lang="en-US" i="1"/>
                          <m:t>/</m:t>
                        </m:r>
                        <m:r>
                          <a:rPr lang="ru-RU" i="1"/>
                          <m:t>ч</m:t>
                        </m:r>
                        <m:r>
                          <a:rPr lang="en-US" i="1"/>
                          <m:t>≤</m:t>
                        </m:r>
                        <m:r>
                          <a:rPr lang="ru-RU" i="1"/>
                          <m:t>𝐷</m:t>
                        </m:r>
                      </m:e>
                      <m:sub>
                        <m:r>
                          <a:rPr lang="ru-RU" i="1"/>
                          <m:t>𝑘</m:t>
                        </m:r>
                      </m:sub>
                      <m:sup>
                        <m:r>
                          <a:rPr lang="en-US" i="1"/>
                          <m:t>2</m:t>
                        </m:r>
                      </m:sup>
                    </m:sSubSup>
                    <m:r>
                      <a:rPr lang="en-US" i="1"/>
                      <m:t>≤170 </m:t>
                    </m:r>
                    <m:r>
                      <a:rPr lang="ru-RU" i="1"/>
                      <m:t>т</m:t>
                    </m:r>
                    <m:r>
                      <a:rPr lang="en-US" i="1"/>
                      <m:t>/</m:t>
                    </m:r>
                    <m:r>
                      <a:rPr lang="ru-RU" i="1"/>
                      <m:t>ч</m:t>
                    </m:r>
                    <m:r>
                      <a:rPr lang="en-US" i="1"/>
                      <m:t>)</m:t>
                    </m:r>
                    <m:r>
                      <a:rPr lang="ru-RU" b="0" i="0" smtClean="0">
                        <a:latin typeface="Cambria Math"/>
                      </a:rPr>
                      <m:t>.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 smtClean="0"/>
                  <a:t>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r>
                          <a:rPr lang="ru-RU" i="1">
                            <a:latin typeface="Cambria Math"/>
                          </a:rPr>
                          <m:t>90+170</m:t>
                        </m:r>
                      </m:num>
                      <m:den>
                        <m:r>
                          <a:rPr lang="ru-RU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ru-RU" i="1">
                        <a:latin typeface="Cambria Math"/>
                      </a:rPr>
                      <m:t>=130 т/ч</m:t>
                    </m:r>
                  </m:oMath>
                </a14:m>
                <a:r>
                  <a:rPr lang="ru-RU" dirty="0"/>
                  <a:t>; </a:t>
                </a:r>
              </a:p>
              <a:p>
                <a:r>
                  <a:rPr lang="en-US" dirty="0"/>
                  <a:t>- </a:t>
                </a:r>
                <a:r>
                  <a:rPr lang="en-US" b="1" dirty="0"/>
                  <a:t>«K3»</a:t>
                </a:r>
                <a14:m>
                  <m:oMath xmlns:m="http://schemas.openxmlformats.org/officeDocument/2006/math">
                    <m:r>
                      <a:rPr lang="en-US" b="1" i="1"/>
                      <m:t> </m:t>
                    </m:r>
                    <m:sSubSup>
                      <m:sSubSupPr>
                        <m:ctrlPr>
                          <a:rPr lang="ru-RU" i="1"/>
                        </m:ctrlPr>
                      </m:sSubSupPr>
                      <m:e>
                        <m:r>
                          <a:rPr lang="en-US" i="1"/>
                          <m:t>(90 </m:t>
                        </m:r>
                        <m:r>
                          <a:rPr lang="ru-RU" i="1"/>
                          <m:t>т</m:t>
                        </m:r>
                        <m:r>
                          <a:rPr lang="en-US" i="1"/>
                          <m:t>/</m:t>
                        </m:r>
                        <m:r>
                          <a:rPr lang="ru-RU" i="1"/>
                          <m:t>ч</m:t>
                        </m:r>
                        <m:r>
                          <a:rPr lang="en-US" i="1"/>
                          <m:t>≤</m:t>
                        </m:r>
                        <m:r>
                          <a:rPr lang="ru-RU" i="1"/>
                          <m:t>𝐷</m:t>
                        </m:r>
                      </m:e>
                      <m:sub>
                        <m:r>
                          <a:rPr lang="ru-RU" i="1"/>
                          <m:t>𝑘</m:t>
                        </m:r>
                      </m:sub>
                      <m:sup>
                        <m:r>
                          <a:rPr lang="en-US" i="1"/>
                          <m:t>3</m:t>
                        </m:r>
                      </m:sup>
                    </m:sSubSup>
                    <m:r>
                      <a:rPr lang="en-US" i="1"/>
                      <m:t>≤170 </m:t>
                    </m:r>
                    <m:r>
                      <a:rPr lang="ru-RU" i="1"/>
                      <m:t>т</m:t>
                    </m:r>
                    <m:r>
                      <a:rPr lang="en-US" i="1"/>
                      <m:t>/</m:t>
                    </m:r>
                    <m:r>
                      <a:rPr lang="ru-RU" i="1"/>
                      <m:t>ч</m:t>
                    </m:r>
                    <m:r>
                      <a:rPr lang="en-US" i="1"/>
                      <m:t>).</m:t>
                    </m:r>
                  </m:oMath>
                </a14:m>
                <a:r>
                  <a:rPr lang="ru-RU" dirty="0" smtClean="0"/>
                  <a:t>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500−</m:t>
                    </m:r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− </m:t>
                    </m:r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ru-RU" dirty="0"/>
                  <a:t> = 240 т/ч</a:t>
                </a:r>
                <a:r>
                  <a:rPr lang="ru-RU" dirty="0" smtClean="0"/>
                  <a:t>.</a:t>
                </a:r>
              </a:p>
              <a:p>
                <a:pPr algn="just"/>
                <a:endParaRPr lang="ru-RU" sz="2000" dirty="0" smtClean="0"/>
              </a:p>
              <a:p>
                <a:pPr algn="just"/>
                <a:r>
                  <a:rPr lang="ru-RU" sz="2000" dirty="0" smtClean="0"/>
                  <a:t>Для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2000" i="1"/>
                        </m:ctrlPr>
                      </m:sSubSupPr>
                      <m:e>
                        <m:r>
                          <a:rPr lang="en-US" sz="2000" i="1"/>
                          <m:t>𝐷</m:t>
                        </m:r>
                      </m:e>
                      <m:sub>
                        <m:r>
                          <a:rPr lang="ru-RU" sz="2000" i="1"/>
                          <m:t>𝐾</m:t>
                        </m:r>
                      </m:sub>
                      <m:sup>
                        <m:r>
                          <a:rPr lang="ru-RU" sz="2000" i="1"/>
                          <m:t>3</m:t>
                        </m:r>
                      </m:sup>
                    </m:sSubSup>
                  </m:oMath>
                </a14:m>
                <a:r>
                  <a:rPr lang="ru-RU" sz="2000" dirty="0" smtClean="0"/>
                  <a:t> получаем недопустимое значение.</a:t>
                </a:r>
              </a:p>
              <a:p>
                <a:pPr algn="just"/>
                <a:r>
                  <a:rPr lang="ru-RU" sz="2200" dirty="0" smtClean="0"/>
                  <a:t>Необходимо разработать другой алгоритм выбора начальных решений.</a:t>
                </a:r>
                <a:endParaRPr lang="ru-RU" sz="2400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5378973"/>
              </a:xfrm>
              <a:prstGeom prst="rect">
                <a:avLst/>
              </a:prstGeom>
              <a:blipFill rotWithShape="1">
                <a:blip r:embed="rId2"/>
                <a:stretch>
                  <a:fillRect l="-957" r="-957" b="-124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97996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464187"/>
              </p:ext>
            </p:extLst>
          </p:nvPr>
        </p:nvGraphicFramePr>
        <p:xfrm>
          <a:off x="1691680" y="476672"/>
          <a:ext cx="5616624" cy="6381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6853259" imgH="8759885" progId="Visio.Drawing.11">
                  <p:embed/>
                </p:oleObj>
              </mc:Choice>
              <mc:Fallback>
                <p:oleObj name="Visio" r:id="rId3" imgW="6853259" imgH="87598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76672"/>
                        <a:ext cx="5616624" cy="63813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27404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0248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множества возможных векторных критериев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Прямоугольник 1"/>
              <p:cNvSpPr/>
              <p:nvPr/>
            </p:nvSpPr>
            <p:spPr>
              <a:xfrm>
                <a:off x="633264" y="2132856"/>
                <a:ext cx="8064896" cy="31593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200" dirty="0" smtClean="0"/>
                  <a:t>После расчета всех комбинаций, получим множество возможных решений:</a:t>
                </a:r>
                <a:endParaRPr lang="ru-RU" sz="2200" dirty="0" smtClean="0"/>
              </a:p>
              <a:p>
                <a:endParaRPr lang="ru-RU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𝑈</m:t>
                      </m:r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…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264" y="2132856"/>
                <a:ext cx="8064896" cy="3159391"/>
              </a:xfrm>
              <a:prstGeom prst="rect">
                <a:avLst/>
              </a:prstGeom>
              <a:blipFill rotWithShape="1">
                <a:blip r:embed="rId2"/>
                <a:stretch>
                  <a:fillRect l="-983" t="-1158" r="-9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534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бор наилучшего векторного критери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5536" y="2166764"/>
            <a:ext cx="82809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	</a:t>
            </a:r>
            <a:r>
              <a:rPr lang="ru-RU" sz="2200" dirty="0" smtClean="0"/>
              <a:t>Выбор </a:t>
            </a:r>
            <a:r>
              <a:rPr lang="ru-RU" sz="2200" dirty="0"/>
              <a:t>наиболее подходящего векторного критерия из множества </a:t>
            </a:r>
            <a:r>
              <a:rPr lang="ru-RU" sz="2200" dirty="0" smtClean="0"/>
              <a:t> </a:t>
            </a:r>
            <a:r>
              <a:rPr lang="ru-RU" sz="2200" dirty="0"/>
              <a:t>состоит из двух этапов</a:t>
            </a:r>
            <a:r>
              <a:rPr lang="ru-RU" sz="2200" dirty="0" smtClean="0"/>
              <a:t>:</a:t>
            </a:r>
          </a:p>
          <a:p>
            <a:endParaRPr lang="ru-RU" sz="24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/>
              <a:t>построение множества </a:t>
            </a:r>
            <a:r>
              <a:rPr lang="ru-RU" sz="2200" dirty="0" smtClean="0"/>
              <a:t>Парето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 smtClean="0"/>
              <a:t>сужение множества Парето на основе информации о коэффициентах относительной важности критериев;</a:t>
            </a:r>
            <a:endParaRPr lang="ru-RU" sz="22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 smtClean="0"/>
              <a:t>применение </a:t>
            </a:r>
            <a:r>
              <a:rPr lang="ru-RU" sz="2200" dirty="0"/>
              <a:t>метода целевого программирования </a:t>
            </a:r>
            <a:r>
              <a:rPr lang="ru-RU" sz="2200" dirty="0" smtClean="0"/>
              <a:t>для </a:t>
            </a:r>
            <a:r>
              <a:rPr lang="ru-RU" sz="2200" dirty="0"/>
              <a:t>выбора оптимального векторного критер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916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 и задачи работы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412776"/>
            <a:ext cx="8229600" cy="5112568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ru-RU" sz="3400" b="1" dirty="0" smtClean="0"/>
              <a:t>Цель работы – </a:t>
            </a:r>
            <a:r>
              <a:rPr lang="ru-RU" sz="3400" dirty="0" smtClean="0"/>
              <a:t>проведение многокритериальной оптимизации режимов работы котельного отделения электростанции на примере котельного отделения ТЭЦ-20 Мосэнерго .</a:t>
            </a:r>
            <a:endParaRPr lang="ru-RU" sz="3400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ru-RU" sz="3400" b="1" dirty="0" smtClean="0"/>
          </a:p>
          <a:p>
            <a:pPr marL="0" indent="0">
              <a:buFont typeface="Arial" pitchFamily="34" charset="0"/>
              <a:buNone/>
            </a:pPr>
            <a:r>
              <a:rPr lang="ru-RU" sz="3400" b="1" dirty="0" smtClean="0"/>
              <a:t>Решаемые задачи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предметной области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ие параметров, необходимых для построения математической модели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Формулирование критериев оптимизации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Формулирование целевой функции многокритериальной оптимизации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ие математической модели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етода многокритериальной оптимизации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алгоритма, реализующего данный </a:t>
            </a:r>
            <a:r>
              <a:rPr lang="ru-RU" sz="3400" dirty="0" smtClean="0"/>
              <a:t>метод</a:t>
            </a:r>
            <a:endParaRPr lang="en-US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Исследование разработанного метода и сравнение полученных результатов с другими известными результатами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b="1" dirty="0" smtClean="0"/>
          </a:p>
          <a:p>
            <a:pPr marL="0" indent="0">
              <a:buFont typeface="Arial" pitchFamily="34" charset="0"/>
              <a:buNone/>
            </a:pPr>
            <a:endParaRPr lang="ru-RU" b="1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2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18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ножество Парето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рямоугольник 2"/>
              <p:cNvSpPr/>
              <p:nvPr/>
            </p:nvSpPr>
            <p:spPr>
              <a:xfrm>
                <a:off x="491158" y="1628800"/>
                <a:ext cx="8352928" cy="38164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sz="2200" dirty="0" smtClean="0"/>
                  <a:t>	(Лицо, принимающее решение) </a:t>
                </a:r>
                <a:r>
                  <a:rPr lang="ru-RU" sz="2200" dirty="0" smtClean="0"/>
                  <a:t>ЛПР </a:t>
                </a:r>
                <a:r>
                  <a:rPr lang="ru-RU" sz="2200" dirty="0" smtClean="0"/>
                  <a:t>должно </a:t>
                </a:r>
                <a:r>
                  <a:rPr lang="ru-RU" sz="2200" dirty="0"/>
                  <a:t>быть заинтересовано в максимизации каждой из функций </a:t>
                </a:r>
                <a:endParaRPr lang="ru-RU" sz="2200" dirty="0" smtClean="0"/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2200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2200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sz="2200" dirty="0"/>
                  <a:t>, </a:t>
                </a:r>
                <a:endParaRPr lang="ru-RU" sz="2200" dirty="0" smtClean="0"/>
              </a:p>
              <a:p>
                <a:pPr algn="just"/>
                <a:r>
                  <a:rPr lang="ru-RU" sz="2200" dirty="0" smtClean="0"/>
                  <a:t>участвующих </a:t>
                </a:r>
                <a:r>
                  <a:rPr lang="ru-RU" sz="2200" dirty="0"/>
                  <a:t>в задаче. </a:t>
                </a:r>
              </a:p>
              <a:p>
                <a:pPr algn="just"/>
                <a:endParaRPr lang="ru-RU" sz="2200" dirty="0" smtClean="0"/>
              </a:p>
              <a:p>
                <a:pPr algn="just"/>
                <a:r>
                  <a:rPr lang="ru-RU" sz="2200" dirty="0" smtClean="0"/>
                  <a:t>	Таким </a:t>
                </a:r>
                <a:r>
                  <a:rPr lang="ru-RU" sz="2200" dirty="0"/>
                  <a:t>образом, критерии расхода газа, мазута и финансовых затрат на используемое </a:t>
                </a:r>
                <a:r>
                  <a:rPr lang="ru-RU" sz="2200" dirty="0" smtClean="0"/>
                  <a:t>топливо</a:t>
                </a:r>
              </a:p>
              <a:p>
                <a:pPr algn="just"/>
                <a:endParaRPr lang="ru-RU" sz="2200" dirty="0" smtClean="0"/>
              </a:p>
              <a:p>
                <a:pPr algn="ctr"/>
                <a:r>
                  <a:rPr lang="ru-RU" sz="2200" dirty="0" smtClean="0"/>
                  <a:t> </a:t>
                </a:r>
                <a:r>
                  <a:rPr lang="ru-RU" sz="2200" dirty="0"/>
                  <a:t>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ru-RU" sz="2200" i="1">
                            <a:latin typeface="Cambria Math"/>
                          </a:rPr>
                          <m:t>𝐵</m:t>
                        </m:r>
                      </m:e>
                      <m:sup>
                        <m:r>
                          <a:rPr lang="ru-RU" sz="2200" i="1">
                            <a:latin typeface="Cambria Math"/>
                          </a:rPr>
                          <m:t>г</m:t>
                        </m:r>
                      </m:sup>
                    </m:sSup>
                    <m:d>
                      <m:dPr>
                        <m:ctrlPr>
                          <a:rPr lang="ru-RU" sz="22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22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22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200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ru-RU" sz="22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ru-RU" sz="2200" i="1">
                        <a:latin typeface="Cambria Math"/>
                      </a:rPr>
                      <m:t>, </m:t>
                    </m:r>
                    <m:sSup>
                      <m:sSupPr>
                        <m:ctrlPr>
                          <a:rPr lang="ru-RU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ru-RU" sz="2200" i="1">
                            <a:latin typeface="Cambria Math"/>
                          </a:rPr>
                          <m:t>𝐵</m:t>
                        </m:r>
                      </m:e>
                      <m:sup>
                        <m:r>
                          <a:rPr lang="ru-RU" sz="2200" i="1">
                            <a:latin typeface="Cambria Math"/>
                          </a:rPr>
                          <m:t>м</m:t>
                        </m:r>
                      </m:sup>
                    </m:sSup>
                    <m:d>
                      <m:dPr>
                        <m:ctrlPr>
                          <a:rPr lang="ru-RU" sz="22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22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22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200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ru-RU" sz="22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ru-RU" sz="2200" i="1">
                        <a:latin typeface="Cambria Math"/>
                      </a:rPr>
                      <m:t> , </m:t>
                    </m:r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м+г</m:t>
                        </m:r>
                      </m:sub>
                    </m:sSub>
                    <m:d>
                      <m:dPr>
                        <m:ctrlPr>
                          <a:rPr lang="ru-RU" sz="22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2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ru-RU" sz="2200" i="1">
                                <a:latin typeface="Cambria Math"/>
                              </a:rPr>
                              <m:t>𝐷𝑘</m:t>
                            </m:r>
                          </m:e>
                        </m:d>
                      </m:e>
                    </m:d>
                  </m:oMath>
                </a14:m>
                <a:r>
                  <a:rPr lang="ru-RU" sz="2200" dirty="0"/>
                  <a:t>) </a:t>
                </a:r>
                <a:endParaRPr lang="ru-RU" sz="2200" dirty="0" smtClean="0"/>
              </a:p>
              <a:p>
                <a:pPr algn="ctr"/>
                <a:endParaRPr lang="ru-RU" sz="2200" dirty="0" smtClean="0"/>
              </a:p>
              <a:p>
                <a:pPr algn="just"/>
                <a:r>
                  <a:rPr lang="ru-RU" sz="2200" dirty="0" smtClean="0"/>
                  <a:t>будем </a:t>
                </a:r>
                <a:r>
                  <a:rPr lang="ru-RU" sz="2200" dirty="0"/>
                  <a:t>включать в математическую модель со знаком минус.</a:t>
                </a:r>
              </a:p>
            </p:txBody>
          </p:sp>
        </mc:Choice>
        <mc:Fallback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158" y="1628800"/>
                <a:ext cx="8352928" cy="3816429"/>
              </a:xfrm>
              <a:prstGeom prst="rect">
                <a:avLst/>
              </a:prstGeom>
              <a:blipFill rotWithShape="1">
                <a:blip r:embed="rId2"/>
                <a:stretch>
                  <a:fillRect l="-949" t="-958" r="-949" b="-22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674723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ужение множества Парето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Прямоугольник 5"/>
              <p:cNvSpPr/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ru-RU" i="1"/>
                          <m:t>𝜃</m:t>
                        </m:r>
                      </m:e>
                      <m:sub>
                        <m:r>
                          <a:rPr lang="en-US" i="1"/>
                          <m:t>𝑖𝑗</m:t>
                        </m:r>
                      </m:sub>
                    </m:sSub>
                    <m:r>
                      <a:rPr lang="ru-RU" i="1"/>
                      <m:t>= </m:t>
                    </m:r>
                    <m:f>
                      <m:fPr>
                        <m:ctrlPr>
                          <a:rPr lang="ru-RU" i="1"/>
                        </m:ctrlPr>
                      </m:fPr>
                      <m:num>
                        <m:sSubSup>
                          <m:sSubSupPr>
                            <m:ctrlPr>
                              <a:rPr lang="ru-RU" i="1"/>
                            </m:ctrlPr>
                          </m:sSubSupPr>
                          <m:e>
                            <m:r>
                              <a:rPr lang="ru-RU" i="1"/>
                              <m:t>𝑤</m:t>
                            </m:r>
                          </m:e>
                          <m:sub>
                            <m:r>
                              <a:rPr lang="ru-RU" i="1"/>
                              <m:t>𝑗</m:t>
                            </m:r>
                          </m:sub>
                          <m:sup>
                            <m:r>
                              <a:rPr lang="ru-RU" i="1"/>
                              <m:t>∗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ru-RU" i="1"/>
                            </m:ctrlPr>
                          </m:sSubSupPr>
                          <m:e>
                            <m:r>
                              <a:rPr lang="ru-RU" i="1"/>
                              <m:t>𝑤</m:t>
                            </m:r>
                          </m:e>
                          <m:sub>
                            <m:r>
                              <a:rPr lang="ru-RU" i="1"/>
                              <m:t>𝑖</m:t>
                            </m:r>
                          </m:sub>
                          <m:sup>
                            <m:r>
                              <a:rPr lang="ru-RU" i="1"/>
                              <m:t>∗</m:t>
                            </m:r>
                          </m:sup>
                        </m:sSubSup>
                        <m:r>
                          <a:rPr lang="ru-RU" i="1"/>
                          <m:t>+ </m:t>
                        </m:r>
                        <m:sSubSup>
                          <m:sSubSupPr>
                            <m:ctrlPr>
                              <a:rPr lang="ru-RU" i="1"/>
                            </m:ctrlPr>
                          </m:sSubSupPr>
                          <m:e>
                            <m:r>
                              <a:rPr lang="ru-RU" i="1"/>
                              <m:t>𝑤</m:t>
                            </m:r>
                          </m:e>
                          <m:sub>
                            <m:r>
                              <a:rPr lang="ru-RU" i="1"/>
                              <m:t>𝑗</m:t>
                            </m:r>
                          </m:sub>
                          <m:sup>
                            <m:r>
                              <a:rPr lang="ru-RU" i="1"/>
                              <m:t>∗ </m:t>
                            </m:r>
                          </m:sup>
                        </m:sSubSup>
                      </m:den>
                    </m:f>
                    <m:r>
                      <a:rPr lang="ru-RU" i="1"/>
                      <m:t> ,   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ru-RU" i="1"/>
                          <m:t>0&lt; </m:t>
                        </m:r>
                        <m:sSub>
                          <m:sSubPr>
                            <m:ctrlPr>
                              <a:rPr lang="ru-RU" i="1"/>
                            </m:ctrlPr>
                          </m:sSubPr>
                          <m:e>
                            <m:r>
                              <a:rPr lang="ru-RU" i="1"/>
                              <m:t>𝜃</m:t>
                            </m:r>
                          </m:e>
                          <m:sub>
                            <m:r>
                              <a:rPr lang="en-US" i="1"/>
                              <m:t>𝑖𝑗</m:t>
                            </m:r>
                          </m:sub>
                        </m:sSub>
                        <m:r>
                          <a:rPr lang="ru-RU" i="1"/>
                          <m:t>&lt;1</m:t>
                        </m:r>
                      </m:e>
                    </m:d>
                  </m:oMath>
                </a14:m>
                <a:r>
                  <a:rPr lang="ru-RU" dirty="0" smtClean="0"/>
                  <a:t>.</a:t>
                </a:r>
                <a:r>
                  <a:rPr lang="ru-RU" dirty="0"/>
                  <a:t> </a:t>
                </a:r>
                <a:r>
                  <a:rPr lang="ru-RU" dirty="0">
                    <a:effectLst/>
                  </a:rPr>
                  <a:t> </a:t>
                </a:r>
                <a:r>
                  <a:rPr lang="ru-RU" dirty="0"/>
                  <a:t> </a:t>
                </a:r>
              </a:p>
            </p:txBody>
          </p:sp>
        </mc:Choice>
        <mc:Fallback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395536" y="1412776"/>
            <a:ext cx="42124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Коэффициенты относительной важности критериев: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Прямоугольник 7"/>
              <p:cNvSpPr/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</a:t>
                </a:r>
                <a:r>
                  <a:rPr lang="ru-RU" dirty="0"/>
                  <a:t>М</a:t>
                </a:r>
                <a:r>
                  <a:rPr lang="ru-RU" dirty="0" smtClean="0"/>
                  <a:t>енее </a:t>
                </a:r>
                <a:r>
                  <a:rPr lang="ru-RU" dirty="0"/>
                  <a:t>важный </a:t>
                </a:r>
                <a:r>
                  <a:rPr lang="en-US" i="1" dirty="0"/>
                  <a:t>j</a:t>
                </a:r>
                <a:r>
                  <a:rPr lang="ru-RU" dirty="0"/>
                  <a:t>-й критерий в общем списке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ru-RU" i="1"/>
                          <m:t>𝑓</m:t>
                        </m:r>
                      </m:e>
                      <m:sub>
                        <m:r>
                          <a:rPr lang="ru-RU" i="1"/>
                          <m:t>1</m:t>
                        </m:r>
                      </m:sub>
                    </m:sSub>
                    <m:r>
                      <a:rPr lang="ru-RU" i="1"/>
                      <m:t>,  </m:t>
                    </m:r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ru-RU" i="1"/>
                          <m:t>𝑓</m:t>
                        </m:r>
                      </m:e>
                      <m:sub>
                        <m:r>
                          <a:rPr lang="ru-RU" i="1"/>
                          <m:t>2</m:t>
                        </m:r>
                      </m:sub>
                    </m:sSub>
                    <m:r>
                      <a:rPr lang="ru-RU" i="1"/>
                      <m:t>, …, </m:t>
                    </m:r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ru-RU" i="1"/>
                          <m:t>𝑓</m:t>
                        </m:r>
                      </m:e>
                      <m:sub>
                        <m:r>
                          <a:rPr lang="ru-RU" i="1"/>
                          <m:t>𝑚</m:t>
                        </m:r>
                      </m:sub>
                    </m:sSub>
                  </m:oMath>
                </a14:m>
                <a:r>
                  <a:rPr lang="ru-RU" dirty="0"/>
                  <a:t> необходимо заменить новым, вычисленным по формуле:</a:t>
                </a:r>
              </a:p>
            </p:txBody>
          </p:sp>
        </mc:Choice>
        <mc:Fallback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  <a:blipFill rotWithShape="1">
                <a:blip r:embed="rId4"/>
                <a:stretch>
                  <a:fillRect l="-1424" t="-2475" r="-633" b="-69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/>
                          </m:ctrlPr>
                        </m:sSubPr>
                        <m:e>
                          <m:r>
                            <a:rPr lang="ru-RU" i="1"/>
                            <m:t>𝜃</m:t>
                          </m:r>
                        </m:e>
                        <m:sub>
                          <m:r>
                            <a:rPr lang="en-US" i="1"/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ru-RU" i="1"/>
                          </m:ctrlPr>
                        </m:sSubPr>
                        <m:e>
                          <m:r>
                            <a:rPr lang="en-US" i="1"/>
                            <m:t>𝑓</m:t>
                          </m:r>
                        </m:e>
                        <m:sub>
                          <m:r>
                            <a:rPr lang="ru-RU" i="1"/>
                            <m:t>𝑖</m:t>
                          </m:r>
                        </m:sub>
                      </m:sSub>
                      <m:r>
                        <a:rPr lang="ru-RU" i="1"/>
                        <m:t>+</m:t>
                      </m:r>
                      <m:d>
                        <m:dPr>
                          <m:ctrlPr>
                            <a:rPr lang="ru-RU" i="1"/>
                          </m:ctrlPr>
                        </m:dPr>
                        <m:e>
                          <m:r>
                            <a:rPr lang="ru-RU" i="1"/>
                            <m:t>1−</m:t>
                          </m:r>
                          <m:sSub>
                            <m:sSubPr>
                              <m:ctrlPr>
                                <a:rPr lang="ru-RU" i="1"/>
                              </m:ctrlPr>
                            </m:sSubPr>
                            <m:e>
                              <m:r>
                                <a:rPr lang="ru-RU" i="1"/>
                                <m:t>𝜃</m:t>
                              </m:r>
                            </m:e>
                            <m:sub>
                              <m:r>
                                <a:rPr lang="en-US" i="1"/>
                                <m:t>𝑖𝑗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ru-RU" i="1"/>
                          </m:ctrlPr>
                        </m:sSubPr>
                        <m:e>
                          <m:r>
                            <a:rPr lang="en-US" i="1"/>
                            <m:t>𝑓</m:t>
                          </m:r>
                        </m:e>
                        <m:sub>
                          <m:r>
                            <a:rPr lang="ru-RU" i="1"/>
                            <m:t>𝑗</m:t>
                          </m:r>
                        </m:sub>
                      </m:sSub>
                      <m:r>
                        <a:rPr lang="ru-RU" i="1"/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  <a:blipFill rotWithShape="1">
                <a:blip r:embed="rId5"/>
                <a:stretch>
                  <a:fillRect b="-67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102865"/>
              </p:ext>
            </p:extLst>
          </p:nvPr>
        </p:nvGraphicFramePr>
        <p:xfrm>
          <a:off x="4608004" y="1366546"/>
          <a:ext cx="4124511" cy="501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6" imgW="3802117" imgH="4529755" progId="Visio.Drawing.11">
                  <p:embed/>
                </p:oleObj>
              </mc:Choice>
              <mc:Fallback>
                <p:oleObj name="Visio" r:id="rId6" imgW="3802117" imgH="4529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004" y="1366546"/>
                        <a:ext cx="4124511" cy="5014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9592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2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 целевого программирования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Прямоугольник 1"/>
              <p:cNvSpPr/>
              <p:nvPr/>
            </p:nvSpPr>
            <p:spPr>
              <a:xfrm>
                <a:off x="209600" y="1484784"/>
                <a:ext cx="8712968" cy="49867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dirty="0" smtClean="0"/>
                  <a:t>	</a:t>
                </a:r>
                <a:r>
                  <a:rPr lang="ru-RU" sz="2000" dirty="0" smtClean="0"/>
                  <a:t>В </a:t>
                </a:r>
                <a:r>
                  <a:rPr lang="ru-RU" sz="2000" dirty="0"/>
                  <a:t>пространстве </a:t>
                </a:r>
                <a:r>
                  <a:rPr lang="en-US" sz="2000" dirty="0"/>
                  <a:t>R</a:t>
                </a:r>
                <a:r>
                  <a:rPr lang="en-US" sz="2000" baseline="30000" dirty="0"/>
                  <a:t>m</a:t>
                </a:r>
                <a:r>
                  <a:rPr lang="en-US" sz="2000" dirty="0"/>
                  <a:t> </a:t>
                </a:r>
                <a:r>
                  <a:rPr lang="ru-RU" sz="2000" dirty="0"/>
                  <a:t>задано непустое множество </a:t>
                </a:r>
                <a:r>
                  <a:rPr lang="en-US" sz="2000" dirty="0"/>
                  <a:t>U</a:t>
                </a:r>
                <a:r>
                  <a:rPr lang="ru-RU" sz="2000" dirty="0"/>
                  <a:t>, которое называют множеством идеальных векторов. Данное множество считается недостижимым, т.е. выполняется </a:t>
                </a:r>
                <a:r>
                  <a:rPr lang="ru-RU" sz="2000" dirty="0" smtClean="0"/>
                  <a:t>равенство</a:t>
                </a:r>
                <a:r>
                  <a:rPr lang="ru-RU" sz="2000" dirty="0" smtClean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𝑈</m:t>
                      </m:r>
                      <m:r>
                        <a:rPr lang="ru-RU" i="1">
                          <a:latin typeface="Cambria Math"/>
                        </a:rPr>
                        <m:t> ∩</m:t>
                      </m:r>
                      <m:r>
                        <a:rPr lang="ru-RU" i="1">
                          <a:latin typeface="Cambria Math"/>
                        </a:rPr>
                        <m:t>𝑌</m:t>
                      </m:r>
                      <m:r>
                        <a:rPr lang="ru-RU" i="1">
                          <a:latin typeface="Cambria Math"/>
                        </a:rPr>
                        <m:t>= ∅,</m:t>
                      </m:r>
                    </m:oMath>
                  </m:oMathPara>
                </a14:m>
                <a:endParaRPr lang="ru-RU" dirty="0" smtClean="0"/>
              </a:p>
              <a:p>
                <a:pPr/>
                <a:endParaRPr lang="ru-RU" sz="2000" dirty="0"/>
              </a:p>
              <a:p>
                <a:r>
                  <a:rPr lang="ru-RU" sz="2000" dirty="0"/>
                  <a:t>Где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𝑌</m:t>
                    </m:r>
                  </m:oMath>
                </a14:m>
                <a:r>
                  <a:rPr lang="ru-RU" sz="2000" dirty="0"/>
                  <a:t> – множество возможных векторов</a:t>
                </a:r>
                <a:r>
                  <a:rPr lang="ru-RU" sz="2000" dirty="0" smtClean="0"/>
                  <a:t>.</a:t>
                </a:r>
              </a:p>
              <a:p>
                <a:r>
                  <a:rPr lang="ru-RU" sz="2000" dirty="0" smtClean="0"/>
                  <a:t>	Задается метрика </a:t>
                </a:r>
                <a:r>
                  <a:rPr lang="ru-RU" sz="2000" dirty="0"/>
                  <a:t>– числовая функция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𝜌</m:t>
                    </m:r>
                    <m:r>
                      <a:rPr lang="ru-RU" sz="2000" i="1">
                        <a:latin typeface="Cambria Math"/>
                      </a:rPr>
                      <m:t>= </m:t>
                    </m:r>
                    <m:r>
                      <a:rPr lang="ru-RU" sz="2000" i="1">
                        <a:latin typeface="Cambria Math"/>
                      </a:rPr>
                      <m:t>𝜌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ru-RU" sz="2000" i="1">
                            <a:latin typeface="Cambria Math"/>
                          </a:rPr>
                          <m:t>𝑦</m:t>
                        </m:r>
                        <m:r>
                          <a:rPr lang="ru-RU" sz="2000" i="1">
                            <a:latin typeface="Cambria Math"/>
                          </a:rPr>
                          <m:t>,</m:t>
                        </m:r>
                        <m:r>
                          <a:rPr lang="ru-RU" sz="2000" i="1"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которая каждой паре векторов </a:t>
                </a:r>
                <a:r>
                  <a:rPr lang="en-US" sz="2000" dirty="0"/>
                  <a:t>y</a:t>
                </a:r>
                <a:r>
                  <a:rPr lang="ru-RU" sz="2000" dirty="0"/>
                  <a:t>, </a:t>
                </a:r>
                <a:r>
                  <a:rPr lang="en-US" sz="2000" dirty="0"/>
                  <a:t>z </a:t>
                </a:r>
                <a:r>
                  <a:rPr lang="ru-RU" sz="2000" dirty="0"/>
                  <a:t>сопоставляет неотрицательное число, называемое расстоянием между векторами </a:t>
                </a:r>
                <a:r>
                  <a:rPr lang="en-US" sz="2000" dirty="0"/>
                  <a:t>y </a:t>
                </a:r>
                <a:r>
                  <a:rPr lang="ru-RU" sz="2000" dirty="0"/>
                  <a:t>и </a:t>
                </a:r>
                <a:r>
                  <a:rPr lang="en-US" sz="2000" dirty="0"/>
                  <a:t>z</a:t>
                </a:r>
                <a:r>
                  <a:rPr lang="ru-RU" sz="2000" dirty="0"/>
                  <a:t>.</a:t>
                </a:r>
              </a:p>
              <a:p>
                <a:r>
                  <a:rPr lang="ru-RU" sz="2000" dirty="0" smtClean="0"/>
                  <a:t>	Оптимальным </a:t>
                </a:r>
                <a:r>
                  <a:rPr lang="ru-RU" sz="2000" dirty="0"/>
                  <a:t>объявляется такое реш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ru-RU" sz="2000" i="1">
                            <a:latin typeface="Cambria Math"/>
                          </a:rPr>
                          <m:t>∗ </m:t>
                        </m:r>
                      </m:sup>
                    </m:sSup>
                    <m:r>
                      <a:rPr lang="ru-RU" sz="2000" i="1">
                        <a:latin typeface="Cambria Math"/>
                      </a:rPr>
                      <m:t>𝜖</m:t>
                    </m:r>
                    <m:r>
                      <a:rPr lang="ru-RU" sz="2000" i="1">
                        <a:latin typeface="Cambria Math"/>
                      </a:rPr>
                      <m:t> </m:t>
                    </m:r>
                    <m:r>
                      <a:rPr lang="ru-RU" sz="2000" i="1">
                        <a:latin typeface="Cambria Math"/>
                      </a:rPr>
                      <m:t>𝑋</m:t>
                    </m:r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 для которого выполняется равенство </a:t>
                </a:r>
                <a:r>
                  <a:rPr lang="ru-RU" sz="2000" dirty="0" smtClean="0"/>
                  <a:t>:</a:t>
                </a:r>
              </a:p>
              <a:p>
                <a:endParaRPr lang="ru-RU" sz="2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/>
                                </a:rPr>
                                <m:t>inf</m:t>
                              </m:r>
                            </m:e>
                            <m:lim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𝑈</m:t>
                              </m:r>
                            </m:lim>
                          </m:limLow>
                        </m:fName>
                        <m:e>
                          <m:r>
                            <a:rPr lang="ru-RU" i="1">
                              <a:latin typeface="Cambria Math"/>
                            </a:rPr>
                            <m:t>𝜌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=</m:t>
                          </m:r>
                          <m:func>
                            <m:func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>
                                      <a:latin typeface="Cambria Math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𝑋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limLow>
                                        <m:limLow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limLow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ru-RU">
                                              <a:latin typeface="Cambria Math"/>
                                            </a:rPr>
                                            <m:t>inf</m:t>
                                          </m:r>
                                        </m:e>
                                        <m:lim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𝑈</m:t>
                                          </m:r>
                                        </m:lim>
                                      </m:limLow>
                                    </m:fName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𝜌</m:t>
                                      </m:r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  <m:d>
                                            <m:d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∗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, 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  <m:r>
                                <a:rPr lang="ru-RU" b="0" i="1" smtClean="0">
                                  <a:latin typeface="Cambria Math"/>
                                </a:rPr>
                                <m:t>.</m:t>
                              </m:r>
                            </m:e>
                          </m:func>
                        </m:e>
                      </m:func>
                    </m:oMath>
                  </m:oMathPara>
                </a14:m>
                <a:endParaRPr lang="ru-RU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/>
                        <m:t>𝜌</m:t>
                      </m:r>
                      <m:d>
                        <m:dPr>
                          <m:ctrlPr>
                            <a:rPr lang="ru-RU" i="1"/>
                          </m:ctrlPr>
                        </m:dPr>
                        <m:e>
                          <m:r>
                            <a:rPr lang="en-US" i="1"/>
                            <m:t>𝑦</m:t>
                          </m:r>
                          <m:r>
                            <a:rPr lang="en-US" i="1"/>
                            <m:t>,</m:t>
                          </m:r>
                          <m:sSub>
                            <m:sSubPr>
                              <m:ctrlPr>
                                <a:rPr lang="ru-RU" i="1"/>
                              </m:ctrlPr>
                            </m:sSubPr>
                            <m:e>
                              <m:r>
                                <a:rPr lang="en-US" i="1"/>
                                <m:t>𝑂</m:t>
                              </m:r>
                            </m:e>
                            <m:sub>
                              <m:r>
                                <a:rPr lang="en-US" i="1"/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/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/>
                          </m:ctrlPr>
                        </m:naryPr>
                        <m:sub>
                          <m:r>
                            <a:rPr lang="en-US" i="1"/>
                            <m:t>𝑖</m:t>
                          </m:r>
                          <m:r>
                            <a:rPr lang="en-US" i="1"/>
                            <m:t>=1</m:t>
                          </m:r>
                        </m:sub>
                        <m:sup>
                          <m:r>
                            <a:rPr lang="en-US" i="1"/>
                            <m:t>4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/>
                              </m:ctrlPr>
                            </m:sSubSupPr>
                            <m:e>
                              <m:r>
                                <a:rPr lang="en-US" i="1"/>
                                <m:t>𝑦</m:t>
                              </m:r>
                            </m:e>
                            <m:sub>
                              <m:r>
                                <a:rPr lang="en-US" i="1"/>
                                <m:t>𝑖</m:t>
                              </m:r>
                            </m:sub>
                            <m:sup>
                              <m:r>
                                <a:rPr lang="en-US" i="1"/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i="1"/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600" y="1484784"/>
                <a:ext cx="8712968" cy="4986750"/>
              </a:xfrm>
              <a:prstGeom prst="rect">
                <a:avLst/>
              </a:prstGeom>
              <a:blipFill rotWithShape="1">
                <a:blip r:embed="rId2"/>
                <a:stretch>
                  <a:fillRect l="-699" t="-611" r="-69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52343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3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83281" y="1477708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В </a:t>
            </a:r>
            <a:r>
              <a:rPr lang="ru-RU" dirty="0"/>
              <a:t>2012 году в рамках проекта «Инновация 4 </a:t>
            </a:r>
            <a:r>
              <a:rPr lang="en-US" dirty="0"/>
              <a:t>Generation</a:t>
            </a:r>
            <a:r>
              <a:rPr lang="ru-RU" dirty="0"/>
              <a:t>» компанией ЗАО «Крок инкорпорейтед» была разработана и введена в эксплуатацию на ТЭЦ-20 Мосэнерго система моделирования и оптимизации режимов работы электростанции (далее «СМиОР »),  в состав которой входит бизнес процесс  «</a:t>
            </a:r>
            <a:r>
              <a:rPr lang="en-US" dirty="0"/>
              <a:t>I</a:t>
            </a:r>
            <a:r>
              <a:rPr lang="ru-RU" dirty="0"/>
              <a:t>4</a:t>
            </a:r>
            <a:r>
              <a:rPr lang="en-US" dirty="0"/>
              <a:t>Plan</a:t>
            </a:r>
            <a:r>
              <a:rPr lang="ru-RU" dirty="0"/>
              <a:t> », отвечающий за определение планового состава оборудования и оптимального распределения нагрузок между энергоагрегатами</a:t>
            </a:r>
            <a:r>
              <a:rPr lang="ru-RU" dirty="0" smtClean="0"/>
              <a:t>.</a:t>
            </a:r>
          </a:p>
          <a:p>
            <a:endParaRPr lang="ru-RU" dirty="0"/>
          </a:p>
          <a:p>
            <a:r>
              <a:rPr lang="ru-RU" dirty="0" smtClean="0"/>
              <a:t>	Во </a:t>
            </a:r>
            <a:r>
              <a:rPr lang="ru-RU" dirty="0"/>
              <a:t>время эксплуатации «СМиОР</a:t>
            </a:r>
            <a:r>
              <a:rPr lang="ru-RU" dirty="0" smtClean="0"/>
              <a:t>» достигнут </a:t>
            </a:r>
            <a:r>
              <a:rPr lang="ru-RU" dirty="0"/>
              <a:t>экономический эффект в виде сокращения потребности в топливе на 3.28%, из которых: </a:t>
            </a:r>
            <a:endParaRPr lang="ru-RU" dirty="0" smtClean="0"/>
          </a:p>
          <a:p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0.6</a:t>
            </a:r>
            <a:r>
              <a:rPr lang="ru-RU" dirty="0"/>
              <a:t>% - за счет выбора оптимального планового состава оборудования 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0.56</a:t>
            </a:r>
            <a:r>
              <a:rPr lang="ru-RU" dirty="0"/>
              <a:t>% за счет оптимизации распределения топлива между </a:t>
            </a:r>
            <a:r>
              <a:rPr lang="ru-RU" dirty="0" smtClean="0"/>
              <a:t>котлоагрегатам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  <a:p>
            <a:r>
              <a:rPr lang="ru-RU" dirty="0" smtClean="0"/>
              <a:t>	Данные </a:t>
            </a:r>
            <a:r>
              <a:rPr lang="ru-RU" dirty="0"/>
              <a:t>результаты позволяют рассматривать внедренную на ТЭЦ-20 Мосэнерго «СМиОР» применимой к решению подобного рода задач оптимизации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58442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2278789034"/>
              </p:ext>
            </p:extLst>
          </p:nvPr>
        </p:nvGraphicFramePr>
        <p:xfrm>
          <a:off x="899592" y="1772816"/>
          <a:ext cx="7272808" cy="40324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117045" y="5805264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и расхода газа котлом «К4» от паровой нагрузки.</a:t>
            </a:r>
          </a:p>
        </p:txBody>
      </p:sp>
    </p:spTree>
    <p:extLst>
      <p:ext uri="{BB962C8B-B14F-4D97-AF65-F5344CB8AC3E}">
        <p14:creationId xmlns:p14="http://schemas.microsoft.com/office/powerpoint/2010/main" val="40066776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5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pic>
        <p:nvPicPr>
          <p:cNvPr id="6" name="Рисунок 5" descr="C:\Users\ArKuzmin\Desktop\Снимок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40768"/>
            <a:ext cx="7416824" cy="48245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082019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6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Прямоугольник 6"/>
              <p:cNvSpPr/>
              <p:nvPr/>
            </p:nvSpPr>
            <p:spPr>
              <a:xfrm>
                <a:off x="251520" y="1340768"/>
                <a:ext cx="8568952" cy="11820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b="1" dirty="0"/>
                  <a:t>U</a:t>
                </a:r>
                <a:r>
                  <a:rPr lang="ru-RU" b="1" dirty="0" smtClean="0"/>
                  <a:t>-критерий Манна–Уитни:</a:t>
                </a:r>
              </a:p>
              <a:p>
                <a:endParaRPr lang="ru-RU" b="1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/>
                        <m:t>𝑈</m:t>
                      </m:r>
                      <m:r>
                        <a:rPr lang="ru-RU" i="1"/>
                        <m:t>=</m:t>
                      </m:r>
                      <m:sSub>
                        <m:sSubPr>
                          <m:ctrlPr>
                            <a:rPr lang="ru-RU" i="1"/>
                          </m:ctrlPr>
                        </m:sSubPr>
                        <m:e>
                          <m:r>
                            <a:rPr lang="ru-RU" i="1"/>
                            <m:t>𝑛</m:t>
                          </m:r>
                        </m:e>
                        <m:sub>
                          <m:r>
                            <a:rPr lang="ru-RU" i="1"/>
                            <m:t>1</m:t>
                          </m:r>
                        </m:sub>
                      </m:sSub>
                      <m:r>
                        <a:rPr lang="ru-RU" i="1"/>
                        <m:t>∗</m:t>
                      </m:r>
                      <m:sSub>
                        <m:sSubPr>
                          <m:ctrlPr>
                            <a:rPr lang="ru-RU" i="1"/>
                          </m:ctrlPr>
                        </m:sSubPr>
                        <m:e>
                          <m:r>
                            <a:rPr lang="ru-RU" i="1"/>
                            <m:t>𝑛</m:t>
                          </m:r>
                        </m:e>
                        <m:sub>
                          <m:r>
                            <a:rPr lang="ru-RU" i="1"/>
                            <m:t>2</m:t>
                          </m:r>
                        </m:sub>
                      </m:sSub>
                      <m:r>
                        <a:rPr lang="ru-RU" i="1"/>
                        <m:t>+</m:t>
                      </m:r>
                      <m:f>
                        <m:fPr>
                          <m:ctrlPr>
                            <a:rPr lang="ru-RU" i="1"/>
                          </m:ctrlPr>
                        </m:fPr>
                        <m:num>
                          <m:sSub>
                            <m:sSubPr>
                              <m:ctrlPr>
                                <a:rPr lang="ru-RU" i="1"/>
                              </m:ctrlPr>
                            </m:sSubPr>
                            <m:e>
                              <m:r>
                                <a:rPr lang="ru-RU" i="1"/>
                                <m:t>𝑛</m:t>
                              </m:r>
                            </m:e>
                            <m:sub>
                              <m:r>
                                <a:rPr lang="ru-RU" i="1"/>
                                <m:t>𝑥</m:t>
                              </m:r>
                            </m:sub>
                          </m:sSub>
                          <m:r>
                            <a:rPr lang="ru-RU" i="1"/>
                            <m:t>∗</m:t>
                          </m:r>
                          <m:d>
                            <m:dPr>
                              <m:ctrlPr>
                                <a:rPr lang="ru-RU" i="1"/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/>
                                  </m:ctrlPr>
                                </m:sSubPr>
                                <m:e>
                                  <m:r>
                                    <a:rPr lang="ru-RU" i="1"/>
                                    <m:t>𝑛</m:t>
                                  </m:r>
                                </m:e>
                                <m:sub>
                                  <m:r>
                                    <a:rPr lang="ru-RU" i="1"/>
                                    <m:t>𝑥</m:t>
                                  </m:r>
                                </m:sub>
                              </m:sSub>
                              <m:r>
                                <a:rPr lang="ru-RU" i="1"/>
                                <m:t>+1</m:t>
                              </m:r>
                            </m:e>
                          </m:d>
                        </m:num>
                        <m:den>
                          <m:r>
                            <a:rPr lang="ru-RU" i="1"/>
                            <m:t>2</m:t>
                          </m:r>
                        </m:den>
                      </m:f>
                      <m:r>
                        <a:rPr lang="ru-RU" i="1"/>
                        <m:t>−</m:t>
                      </m:r>
                      <m:sSub>
                        <m:sSubPr>
                          <m:ctrlPr>
                            <a:rPr lang="ru-RU" i="1"/>
                          </m:ctrlPr>
                        </m:sSubPr>
                        <m:e>
                          <m:r>
                            <a:rPr lang="ru-RU" i="1"/>
                            <m:t>𝑇</m:t>
                          </m:r>
                        </m:e>
                        <m:sub>
                          <m:r>
                            <a:rPr lang="ru-RU" i="1"/>
                            <m:t>𝑥</m:t>
                          </m:r>
                        </m:sub>
                      </m:sSub>
                      <m:r>
                        <a:rPr lang="ru-RU" i="1"/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340768"/>
                <a:ext cx="8568952" cy="1182055"/>
              </a:xfrm>
              <a:prstGeom prst="rect">
                <a:avLst/>
              </a:prstGeom>
              <a:blipFill rotWithShape="1">
                <a:blip r:embed="rId2"/>
                <a:stretch>
                  <a:fillRect l="-569" t="-25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4942947"/>
              </p:ext>
            </p:extLst>
          </p:nvPr>
        </p:nvGraphicFramePr>
        <p:xfrm>
          <a:off x="467545" y="2612286"/>
          <a:ext cx="8352927" cy="3017520"/>
        </p:xfrm>
        <a:graphic>
          <a:graphicData uri="http://schemas.openxmlformats.org/drawingml/2006/table">
            <a:tbl>
              <a:tblPr firstRow="1" firstCol="1" bandRow="1"/>
              <a:tblGrid>
                <a:gridCol w="1702702"/>
                <a:gridCol w="1595356"/>
                <a:gridCol w="1640738"/>
                <a:gridCol w="1746339"/>
                <a:gridCol w="1667792"/>
              </a:tblGrid>
              <a:tr h="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№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сход газа («</a:t>
                      </a:r>
                      <a:r>
                        <a:rPr lang="en-US" sz="1200" b="1">
                          <a:effectLst/>
                          <a:latin typeface="Times New Roman"/>
                          <a:ea typeface="Times New Roman"/>
                        </a:rPr>
                        <a:t>I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r>
                        <a:rPr lang="en-US" sz="1200" b="1">
                          <a:effectLst/>
                          <a:latin typeface="Times New Roman"/>
                          <a:ea typeface="Times New Roman"/>
                        </a:rPr>
                        <a:t>Plan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»), [тыс.нм</a:t>
                      </a:r>
                      <a:r>
                        <a:rPr lang="ru-RU" sz="12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нг «</a:t>
                      </a:r>
                      <a:r>
                        <a:rPr lang="en-US" sz="1200" b="1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»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сход газа (разработанный программный продукт), [тыс.нм</a:t>
                      </a:r>
                      <a:r>
                        <a:rPr lang="ru-RU" sz="12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нг значений разработанного программного продук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0,4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0,2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1,3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1,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4,6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4,39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5,8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5,5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5,9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5,72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Сумма рангов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3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24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1" name="Прямоугольник 10"/>
              <p:cNvSpPr/>
              <p:nvPr/>
            </p:nvSpPr>
            <p:spPr>
              <a:xfrm>
                <a:off x="395536" y="5805264"/>
                <a:ext cx="22073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ru-RU" i="1"/>
                          <m:t>𝑇</m:t>
                        </m:r>
                      </m:e>
                      <m:sub>
                        <m:r>
                          <a:rPr lang="ru-RU" i="1"/>
                          <m:t>𝑥</m:t>
                        </m:r>
                      </m:sub>
                    </m:sSub>
                  </m:oMath>
                </a14:m>
                <a:r>
                  <a:rPr lang="ru-RU" dirty="0"/>
                  <a:t> = 31. Тогда </a:t>
                </a:r>
                <a14:m>
                  <m:oMath xmlns:m="http://schemas.openxmlformats.org/officeDocument/2006/math">
                    <m:r>
                      <a:rPr lang="ru-RU" i="1"/>
                      <m:t>𝑈</m:t>
                    </m:r>
                    <m:r>
                      <a:rPr lang="ru-RU" i="1"/>
                      <m:t>=9</m:t>
                    </m:r>
                  </m:oMath>
                </a14:m>
                <a:r>
                  <a:rPr lang="ru-RU" dirty="0"/>
                  <a:t>.</a:t>
                </a:r>
                <a:endParaRPr lang="ru-RU" dirty="0"/>
              </a:p>
            </p:txBody>
          </p:sp>
        </mc:Choice>
        <mc:Fallback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5805264"/>
                <a:ext cx="2207399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197" r="-165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Прямоугольник 11"/>
              <p:cNvSpPr/>
              <p:nvPr/>
            </p:nvSpPr>
            <p:spPr>
              <a:xfrm>
                <a:off x="395536" y="6184044"/>
                <a:ext cx="1067856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/>
                          </m:ctrlPr>
                        </m:sSubPr>
                        <m:e>
                          <m:r>
                            <a:rPr lang="en-US" i="1"/>
                            <m:t>𝑈</m:t>
                          </m:r>
                        </m:e>
                        <m:sub>
                          <m:r>
                            <a:rPr lang="ru-RU" i="1"/>
                            <m:t>кр</m:t>
                          </m:r>
                        </m:sub>
                      </m:sSub>
                      <m:r>
                        <a:rPr lang="ru-RU" i="1"/>
                        <m:t>=5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6184044"/>
                <a:ext cx="1067856" cy="394210"/>
              </a:xfrm>
              <a:prstGeom prst="rect">
                <a:avLst/>
              </a:prstGeom>
              <a:blipFill rotWithShape="1">
                <a:blip r:embed="rId4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Прямоугольник 12"/>
              <p:cNvSpPr/>
              <p:nvPr/>
            </p:nvSpPr>
            <p:spPr>
              <a:xfrm>
                <a:off x="3314078" y="5977491"/>
                <a:ext cx="1069460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b="1" i="1"/>
                        </m:ctrlPr>
                      </m:sSubPr>
                      <m:e>
                        <m:r>
                          <a:rPr lang="en-US" b="1" i="1"/>
                          <m:t>𝑼</m:t>
                        </m:r>
                        <m:r>
                          <a:rPr lang="ru-RU" b="1" i="1"/>
                          <m:t>&gt;</m:t>
                        </m:r>
                        <m:r>
                          <a:rPr lang="en-US" b="1" i="1"/>
                          <m:t>𝑼</m:t>
                        </m:r>
                      </m:e>
                      <m:sub>
                        <m:r>
                          <a:rPr lang="ru-RU" b="1" i="1"/>
                          <m:t>кр</m:t>
                        </m:r>
                      </m:sub>
                    </m:sSub>
                  </m:oMath>
                </a14:m>
                <a:r>
                  <a:rPr lang="ru-RU" b="1" dirty="0"/>
                  <a:t> </a:t>
                </a:r>
                <a:endParaRPr lang="ru-RU" dirty="0"/>
              </a:p>
            </p:txBody>
          </p:sp>
        </mc:Choice>
        <mc:Fallback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4078" y="5977491"/>
                <a:ext cx="1069460" cy="394210"/>
              </a:xfrm>
              <a:prstGeom prst="rect">
                <a:avLst/>
              </a:prstGeom>
              <a:blipFill rotWithShape="1">
                <a:blip r:embed="rId5"/>
                <a:stretch>
                  <a:fillRect b="-468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506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7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95536" y="1340768"/>
            <a:ext cx="84969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ассмотрены ситуации:</a:t>
            </a:r>
          </a:p>
          <a:p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обычная»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приоритет одного вида топлива»</a:t>
            </a:r>
          </a:p>
        </p:txBody>
      </p:sp>
    </p:spTree>
    <p:extLst>
      <p:ext uri="{BB962C8B-B14F-4D97-AF65-F5344CB8AC3E}">
        <p14:creationId xmlns:p14="http://schemas.microsoft.com/office/powerpoint/2010/main" val="31838524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8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4249857"/>
              </p:ext>
            </p:extLst>
          </p:nvPr>
        </p:nvGraphicFramePr>
        <p:xfrm>
          <a:off x="899590" y="2060850"/>
          <a:ext cx="7560841" cy="4248468"/>
        </p:xfrm>
        <a:graphic>
          <a:graphicData uri="http://schemas.openxmlformats.org/drawingml/2006/table">
            <a:tbl>
              <a:tblPr firstRow="1" firstCol="1" bandRow="1"/>
              <a:tblGrid>
                <a:gridCol w="1785342"/>
                <a:gridCol w="1211819"/>
                <a:gridCol w="1340586"/>
                <a:gridCol w="1909367"/>
                <a:gridCol w="1313727"/>
              </a:tblGrid>
              <a:tr h="31926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Режим работы («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»)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Режим работы (разработанное ПО)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78901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Котлоагрегат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47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47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2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47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3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99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4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2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1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99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5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0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99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6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1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26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Расход газа, [тыс.нм</a:t>
                      </a:r>
                      <a:r>
                        <a:rPr lang="ru-RU" sz="7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50,051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 b="1">
                          <a:effectLst/>
                          <a:latin typeface="Times New Roman"/>
                          <a:ea typeface="Times New Roman"/>
                        </a:rPr>
                        <a:t>50,043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926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Расход мазута, 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78901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Финансовые затраты на топливо, [руб./час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174278,66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 b="1">
                          <a:effectLst/>
                          <a:latin typeface="Times New Roman"/>
                          <a:ea typeface="Times New Roman"/>
                        </a:rPr>
                        <a:t>174249,73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38534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КПД группы котлоагрегатов, 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[%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93</a:t>
                      </a: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,</a:t>
                      </a: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7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 b="1" dirty="0">
                          <a:effectLst/>
                          <a:latin typeface="Times New Roman"/>
                          <a:ea typeface="Times New Roman"/>
                        </a:rPr>
                        <a:t>93,803</a:t>
                      </a:r>
                      <a:endParaRPr lang="ru-RU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Обычная»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2059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9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Приоритет одного вида топлива».</a:t>
            </a:r>
            <a:endParaRPr lang="ru-RU" dirty="0"/>
          </a:p>
        </p:txBody>
      </p:sp>
      <p:graphicFrame>
        <p:nvGraphicFramePr>
          <p:cNvPr id="10" name="Диаграмма 9"/>
          <p:cNvGraphicFramePr/>
          <p:nvPr>
            <p:extLst>
              <p:ext uri="{D42A27DB-BD31-4B8C-83A1-F6EECF244321}">
                <p14:modId xmlns:p14="http://schemas.microsoft.com/office/powerpoint/2010/main" val="1411028845"/>
              </p:ext>
            </p:extLst>
          </p:nvPr>
        </p:nvGraphicFramePr>
        <p:xfrm>
          <a:off x="1115616" y="1772816"/>
          <a:ext cx="7344816" cy="36724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899592" y="537321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ь значения критерия расхода газа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21887041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Введ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2400" dirty="0"/>
              <a:t>	</a:t>
            </a:r>
            <a:r>
              <a:rPr lang="ru-RU" sz="2400" dirty="0" smtClean="0"/>
              <a:t>Проблема </a:t>
            </a:r>
            <a:r>
              <a:rPr lang="ru-RU" sz="2400" dirty="0"/>
              <a:t>энергосбережения в настоящее время представляет собой стратегическое направление деятельности не только отдельных предприятий, но и экономической политики государства в целом. Одним из основных важнейших направлений энергосбережения является снижение затрат топливных ресурсов на производство энерги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3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44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0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Приоритет одного вида топлива».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899592" y="537321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ь значения критерия расхода мазута от коэффициента относительной важности расхода газа по отношению к другим критериям.</a:t>
            </a:r>
          </a:p>
        </p:txBody>
      </p:sp>
      <p:graphicFrame>
        <p:nvGraphicFramePr>
          <p:cNvPr id="8" name="Диаграмма 7"/>
          <p:cNvGraphicFramePr/>
          <p:nvPr>
            <p:extLst>
              <p:ext uri="{D42A27DB-BD31-4B8C-83A1-F6EECF244321}">
                <p14:modId xmlns:p14="http://schemas.microsoft.com/office/powerpoint/2010/main" val="3665571401"/>
              </p:ext>
            </p:extLst>
          </p:nvPr>
        </p:nvGraphicFramePr>
        <p:xfrm>
          <a:off x="899592" y="1778634"/>
          <a:ext cx="7560839" cy="35945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5569474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1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Приоритет одного вида топлива».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803618201"/>
              </p:ext>
            </p:extLst>
          </p:nvPr>
        </p:nvGraphicFramePr>
        <p:xfrm>
          <a:off x="1043608" y="1748790"/>
          <a:ext cx="7416824" cy="36244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87624" y="5373216"/>
            <a:ext cx="7272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ь финансовых затрат на топливо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2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Приоритет одного вида топлива».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968175943"/>
              </p:ext>
            </p:extLst>
          </p:nvPr>
        </p:nvGraphicFramePr>
        <p:xfrm>
          <a:off x="899592" y="1570672"/>
          <a:ext cx="7560839" cy="3716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15616" y="5229200"/>
            <a:ext cx="7200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ь значения критерия КПД очереди котлоагрегатов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521744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dirty="0"/>
              <a:t>В результате работы</a:t>
            </a:r>
            <a:r>
              <a:rPr lang="ru-RU" b="1" dirty="0" smtClean="0"/>
              <a:t>:</a:t>
            </a:r>
          </a:p>
          <a:p>
            <a:pPr marL="0" indent="0">
              <a:buNone/>
            </a:pPr>
            <a:endParaRPr lang="ru-RU" b="1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</a:t>
            </a:r>
            <a:r>
              <a:rPr lang="ru-RU" sz="3400" dirty="0"/>
              <a:t>предметной области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ы параметры, необходимые </a:t>
            </a:r>
            <a:r>
              <a:rPr lang="ru-RU" sz="3400" dirty="0"/>
              <a:t>для построения математической </a:t>
            </a:r>
            <a:r>
              <a:rPr lang="ru-RU" sz="3400" dirty="0" smtClean="0"/>
              <a:t>модели</a:t>
            </a:r>
            <a:r>
              <a:rPr lang="en-US" sz="3400" dirty="0" smtClean="0"/>
              <a:t>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ы критерии </a:t>
            </a:r>
            <a:r>
              <a:rPr lang="ru-RU" sz="3400" dirty="0" smtClean="0"/>
              <a:t>оптимизации</a:t>
            </a:r>
            <a:r>
              <a:rPr lang="en-US" sz="3400" dirty="0" smtClean="0"/>
              <a:t>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а целевая функция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</a:t>
            </a:r>
            <a:r>
              <a:rPr lang="en-US" sz="3400" dirty="0"/>
              <a:t>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а математическая </a:t>
            </a:r>
            <a:r>
              <a:rPr lang="ru-RU" sz="3400" dirty="0" smtClean="0"/>
              <a:t>модель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метод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алгоритм, реализующий </a:t>
            </a:r>
            <a:r>
              <a:rPr lang="ru-RU" sz="3400" dirty="0"/>
              <a:t>данный </a:t>
            </a:r>
            <a:r>
              <a:rPr lang="ru-RU" sz="3400" dirty="0" smtClean="0"/>
              <a:t>метод,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о исследование разработанного метода.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33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36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Критерии оптимизации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4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268760"/>
            <a:ext cx="8568952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/>
              <a:t>	</a:t>
            </a:r>
            <a:r>
              <a:rPr lang="ru-RU" sz="2200" dirty="0" smtClean="0"/>
              <a:t>Задача оптимизации состоит в нахождении:</a:t>
            </a:r>
          </a:p>
          <a:p>
            <a:pPr algn="just"/>
            <a:endParaRPr lang="ru-RU" sz="2200" dirty="0" smtClean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определение оптимального состава очереди котлоагрегатов,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паровых нагрузок,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200" dirty="0"/>
              <a:t>т</a:t>
            </a:r>
            <a:r>
              <a:rPr lang="ru-RU" sz="2200" dirty="0" smtClean="0"/>
              <a:t>оплива, </a:t>
            </a:r>
            <a:r>
              <a:rPr lang="ru-RU" sz="2200" dirty="0" smtClean="0"/>
              <a:t>используемого </a:t>
            </a:r>
            <a:r>
              <a:rPr lang="ru-RU" sz="2200" dirty="0" smtClean="0"/>
              <a:t>каждым </a:t>
            </a:r>
            <a:r>
              <a:rPr lang="ru-RU" sz="2200" dirty="0" smtClean="0"/>
              <a:t>из котлов.</a:t>
            </a:r>
          </a:p>
          <a:p>
            <a:pPr algn="just"/>
            <a:endParaRPr lang="ru-RU" sz="2200" dirty="0"/>
          </a:p>
          <a:p>
            <a:pPr algn="just"/>
            <a:r>
              <a:rPr lang="ru-RU" sz="2200" dirty="0" smtClean="0"/>
              <a:t>	В </a:t>
            </a:r>
            <a:r>
              <a:rPr lang="ru-RU" sz="2200" dirty="0"/>
              <a:t>качестве критериев оптимизации режимов работы </a:t>
            </a:r>
            <a:r>
              <a:rPr lang="ru-RU" sz="2200" dirty="0" smtClean="0"/>
              <a:t>котлоагрегатов выделим:</a:t>
            </a:r>
          </a:p>
          <a:p>
            <a:pPr algn="just"/>
            <a:endParaRPr lang="ru-RU" sz="22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200" dirty="0"/>
              <a:t>расход </a:t>
            </a:r>
            <a:r>
              <a:rPr lang="ru-RU" sz="2200" dirty="0" smtClean="0"/>
              <a:t>газа -</a:t>
            </a:r>
            <a:r>
              <a:rPr lang="en-US" sz="2200" dirty="0" smtClean="0"/>
              <a:t>&gt; </a:t>
            </a:r>
            <a:r>
              <a:rPr lang="en-US" sz="2200" b="1" dirty="0" smtClean="0"/>
              <a:t>min</a:t>
            </a:r>
            <a:r>
              <a:rPr lang="ru-RU" sz="2200" dirty="0" smtClean="0"/>
              <a:t>,</a:t>
            </a:r>
            <a:endParaRPr lang="ru-RU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/>
              <a:t>расход жидкого топлива (мазута</a:t>
            </a:r>
            <a:r>
              <a:rPr lang="ru-RU" sz="2200" dirty="0" smtClean="0"/>
              <a:t>)</a:t>
            </a:r>
            <a:r>
              <a:rPr lang="en-US" sz="2200" dirty="0" smtClean="0"/>
              <a:t> -&gt; </a:t>
            </a:r>
            <a:r>
              <a:rPr lang="en-US" sz="2200" b="1" dirty="0" smtClean="0"/>
              <a:t>min</a:t>
            </a:r>
            <a:r>
              <a:rPr lang="ru-RU" sz="2200" dirty="0" smtClean="0"/>
              <a:t>, </a:t>
            </a:r>
            <a:endParaRPr lang="ru-RU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 smtClean="0"/>
              <a:t>финансовые </a:t>
            </a:r>
            <a:r>
              <a:rPr lang="ru-RU" sz="2200" dirty="0"/>
              <a:t>затраты на используемое </a:t>
            </a:r>
            <a:r>
              <a:rPr lang="ru-RU" sz="2200" dirty="0" smtClean="0"/>
              <a:t>топливо</a:t>
            </a:r>
            <a:r>
              <a:rPr lang="en-US" sz="2200" dirty="0" smtClean="0"/>
              <a:t> -&gt; </a:t>
            </a:r>
            <a:r>
              <a:rPr lang="en-US" sz="2200" b="1" dirty="0" smtClean="0"/>
              <a:t>min</a:t>
            </a:r>
            <a:r>
              <a:rPr lang="ru-RU" sz="2200" dirty="0" smtClean="0"/>
              <a:t>,</a:t>
            </a:r>
            <a:endParaRPr lang="ru-RU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 smtClean="0"/>
              <a:t>коэффициент </a:t>
            </a:r>
            <a:r>
              <a:rPr lang="ru-RU" sz="2200" dirty="0"/>
              <a:t>полезного действия (КПД) группы </a:t>
            </a:r>
            <a:r>
              <a:rPr lang="ru-RU" sz="2200" dirty="0" smtClean="0"/>
              <a:t>котлоагрегатов</a:t>
            </a:r>
            <a:r>
              <a:rPr lang="en-US" sz="2200" dirty="0" smtClean="0"/>
              <a:t> -&gt; </a:t>
            </a:r>
            <a:r>
              <a:rPr lang="en-US" sz="2200" b="1" dirty="0" smtClean="0"/>
              <a:t>max</a:t>
            </a:r>
            <a:r>
              <a:rPr lang="ru-RU" sz="2200" dirty="0" smtClean="0"/>
              <a:t>.</a:t>
            </a:r>
            <a:endParaRPr lang="ru-RU" sz="2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253761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5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Параметры, </a:t>
            </a: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учитываемые </a:t>
            </a: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в математической модели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1520" y="1484784"/>
            <a:ext cx="871296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dirty="0" smtClean="0"/>
              <a:t>1. </a:t>
            </a:r>
            <a:r>
              <a:rPr lang="ru-RU" dirty="0" smtClean="0"/>
              <a:t>Вид</a:t>
            </a:r>
            <a:r>
              <a:rPr lang="ru-RU" dirty="0"/>
              <a:t>, марка и характеристики сжигаемого </a:t>
            </a:r>
            <a:r>
              <a:rPr lang="ru-RU" dirty="0" smtClean="0"/>
              <a:t>топлива;</a:t>
            </a:r>
            <a:endParaRPr lang="ru-RU" dirty="0"/>
          </a:p>
          <a:p>
            <a:r>
              <a:rPr lang="ru-RU" dirty="0"/>
              <a:t> </a:t>
            </a:r>
          </a:p>
          <a:p>
            <a:pPr lvl="0"/>
            <a:r>
              <a:rPr lang="ru-RU" dirty="0" smtClean="0"/>
              <a:t>2. параметры</a:t>
            </a:r>
            <a:r>
              <a:rPr lang="ru-RU" dirty="0"/>
              <a:t>, определяемые при тепловом расчете котельных </a:t>
            </a:r>
            <a:r>
              <a:rPr lang="ru-RU" dirty="0" smtClean="0"/>
              <a:t>агрегатов;</a:t>
            </a:r>
            <a:endParaRPr lang="ru-RU" dirty="0"/>
          </a:p>
          <a:p>
            <a:r>
              <a:rPr lang="ru-RU" dirty="0"/>
              <a:t> </a:t>
            </a:r>
          </a:p>
          <a:p>
            <a:pPr lvl="0"/>
            <a:r>
              <a:rPr lang="ru-RU" dirty="0" smtClean="0"/>
              <a:t>3. нормативные </a:t>
            </a:r>
            <a:r>
              <a:rPr lang="ru-RU" dirty="0"/>
              <a:t>характеристики и параметры, определяемые при </a:t>
            </a:r>
            <a:r>
              <a:rPr lang="ru-RU" dirty="0" err="1"/>
              <a:t>режимно</a:t>
            </a:r>
            <a:r>
              <a:rPr lang="ru-RU" dirty="0"/>
              <a:t> - наладочных испытаниях </a:t>
            </a:r>
            <a:r>
              <a:rPr lang="ru-RU" dirty="0" err="1" smtClean="0"/>
              <a:t>энергоагрегатов</a:t>
            </a:r>
            <a:r>
              <a:rPr lang="ru-RU" dirty="0" smtClean="0"/>
              <a:t>;</a:t>
            </a:r>
            <a:endParaRPr lang="ru-RU" dirty="0"/>
          </a:p>
          <a:p>
            <a:r>
              <a:rPr lang="ru-RU" dirty="0"/>
              <a:t> </a:t>
            </a:r>
          </a:p>
          <a:p>
            <a:pPr lvl="0"/>
            <a:r>
              <a:rPr lang="ru-RU" dirty="0" smtClean="0"/>
              <a:t>4. корректирующие </a:t>
            </a:r>
            <a:r>
              <a:rPr lang="ru-RU" dirty="0"/>
              <a:t>параметры, замеряемые в процессе эксплуатации при текущем режиме </a:t>
            </a:r>
            <a:r>
              <a:rPr lang="ru-RU" dirty="0" smtClean="0"/>
              <a:t>работы;</a:t>
            </a:r>
            <a:endParaRPr lang="ru-RU" dirty="0"/>
          </a:p>
          <a:p>
            <a:r>
              <a:rPr lang="ru-RU" dirty="0"/>
              <a:t> </a:t>
            </a:r>
          </a:p>
          <a:p>
            <a:pPr lvl="0"/>
            <a:r>
              <a:rPr lang="ru-RU" dirty="0" smtClean="0"/>
              <a:t>5. входные </a:t>
            </a:r>
            <a:r>
              <a:rPr lang="ru-RU" dirty="0"/>
              <a:t>управляемые переменные: состав загружаемых агрегатов; паровая нагрузка для каждого </a:t>
            </a:r>
            <a:r>
              <a:rPr lang="ru-RU" dirty="0" smtClean="0"/>
              <a:t>агрегата.</a:t>
            </a:r>
            <a:endParaRPr lang="ru-RU" dirty="0"/>
          </a:p>
          <a:p>
            <a:r>
              <a:rPr lang="ru-RU" dirty="0"/>
              <a:t> </a:t>
            </a:r>
          </a:p>
          <a:p>
            <a:pPr lvl="0"/>
            <a:r>
              <a:rPr lang="ru-RU" dirty="0" smtClean="0"/>
              <a:t>6. выходные </a:t>
            </a:r>
            <a:r>
              <a:rPr lang="ru-RU" dirty="0"/>
              <a:t>параметры: оптимальный состав загружаемых агрегатов; оптимальная паровая нагрузка для каждого </a:t>
            </a:r>
            <a:r>
              <a:rPr lang="ru-RU" dirty="0" smtClean="0"/>
              <a:t>агрегата.</a:t>
            </a:r>
            <a:endParaRPr lang="ru-RU" dirty="0"/>
          </a:p>
          <a:p>
            <a:r>
              <a:rPr lang="ru-RU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90978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КПД группы котлоагрегатов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6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КПД  группы котлоагрегатов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95536" y="4306163"/>
                <a:ext cx="8424936" cy="13802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000" dirty="0"/>
                  <a:t>Где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000" dirty="0"/>
                  <a:t> =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ru-RU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20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𝑘</m:t>
                        </m:r>
                        <m:r>
                          <a:rPr lang="ru-RU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20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20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2000" dirty="0"/>
                  <a:t> – вектор </a:t>
                </a:r>
                <a:r>
                  <a:rPr lang="ru-RU" sz="2000" dirty="0" err="1"/>
                  <a:t>паропроизводительностей</a:t>
                </a:r>
                <a:r>
                  <a:rPr lang="ru-RU" sz="2000" dirty="0"/>
                  <a:t> </a:t>
                </a:r>
                <a:r>
                  <a:rPr lang="en-US" sz="2000" dirty="0"/>
                  <a:t>n </a:t>
                </a:r>
                <a:r>
                  <a:rPr lang="ru-RU" sz="2000" dirty="0" smtClean="0"/>
                  <a:t>котлоагрегатов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000" dirty="0"/>
                  <a:t> – КПД полезного действия </a:t>
                </a:r>
                <a:r>
                  <a:rPr lang="en-US" sz="2000" dirty="0" err="1"/>
                  <a:t>i</a:t>
                </a:r>
                <a:r>
                  <a:rPr lang="ru-RU" sz="2000" dirty="0"/>
                  <a:t>-го </a:t>
                </a:r>
                <a:r>
                  <a:rPr lang="ru-RU" sz="2000" dirty="0" smtClean="0"/>
                  <a:t>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000" dirty="0"/>
                  <a:t> – </a:t>
                </a:r>
                <a:r>
                  <a:rPr lang="ru-RU" sz="2000" dirty="0" err="1" smtClean="0"/>
                  <a:t>теплопроизводительность</a:t>
                </a:r>
                <a:r>
                  <a:rPr lang="ru-RU" sz="2000" dirty="0" smtClean="0"/>
                  <a:t> </a:t>
                </a:r>
                <a:r>
                  <a:rPr lang="en-US" sz="2000" dirty="0" err="1"/>
                  <a:t>i</a:t>
                </a:r>
                <a:r>
                  <a:rPr lang="ru-RU" sz="2000" dirty="0"/>
                  <a:t>-го </a:t>
                </a:r>
                <a:r>
                  <a:rPr lang="ru-RU" sz="2000" dirty="0" smtClean="0"/>
                  <a:t>агрегата.</a:t>
                </a:r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306163"/>
                <a:ext cx="8424936" cy="1380250"/>
              </a:xfrm>
              <a:prstGeom prst="rect">
                <a:avLst/>
              </a:prstGeom>
              <a:blipFill rotWithShape="1">
                <a:blip r:embed="rId2"/>
                <a:stretch>
                  <a:fillRect l="-796" t="-220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80306" y="2492896"/>
                <a:ext cx="8440166" cy="8259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𝜂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)+ 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𝑗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∗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  <m:r>
                            <a:rPr lang="ru-RU" i="1">
                              <a:latin typeface="Cambria Math"/>
                            </a:rPr>
                            <m:t>+ 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𝑗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306" y="2492896"/>
                <a:ext cx="8440166" cy="8259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1670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расхода газа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7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расхода газа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1259632" y="2420888"/>
                <a:ext cx="5328592" cy="10951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ru-RU" sz="2400" i="1">
                              <a:latin typeface="Cambria Math"/>
                            </a:rPr>
                            <m:t>г</m:t>
                          </m:r>
                        </m:sup>
                      </m:sSup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/>
                                </a:rPr>
                                <m:t>г</m:t>
                              </m:r>
                            </m:sup>
                          </m:sSubSup>
                        </m:e>
                      </m:nary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420888"/>
                <a:ext cx="5328592" cy="109510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395536" y="4167664"/>
                <a:ext cx="8424936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газ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)</m:t>
                    </m:r>
                  </m:oMath>
                </a14:m>
                <a:r>
                  <a:rPr lang="ru-RU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ым парогенератором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 }</m:t>
                    </m:r>
                  </m:oMath>
                </a14:m>
                <a:r>
                  <a:rPr lang="ru-RU" dirty="0"/>
                  <a:t> – вектор </a:t>
                </a:r>
                <a:r>
                  <a:rPr lang="ru-RU" dirty="0" err="1"/>
                  <a:t>паропроизводительностей</a:t>
                </a:r>
                <a:r>
                  <a:rPr lang="ru-RU" dirty="0"/>
                  <a:t> </a:t>
                </a:r>
                <a:r>
                  <a:rPr lang="en-US" dirty="0"/>
                  <a:t>n </a:t>
                </a:r>
                <a:r>
                  <a:rPr lang="ru-RU" dirty="0"/>
                  <a:t>котлоагрегатов, работающих на газе.</a:t>
                </a: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167664"/>
                <a:ext cx="8424936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651" t="-3311" b="-993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781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расхода мазута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8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расхода мазута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395536" y="4167664"/>
                <a:ext cx="8424936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м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)</m:t>
                    </m:r>
                  </m:oMath>
                </a14:m>
                <a:r>
                  <a:rPr lang="ru-RU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ым парогенератором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  <m:r>
                          <a:rPr lang="en-US" i="1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 }</m:t>
                    </m:r>
                  </m:oMath>
                </a14:m>
                <a:r>
                  <a:rPr lang="ru-RU" dirty="0"/>
                  <a:t> – вектор </a:t>
                </a:r>
                <a:r>
                  <a:rPr lang="ru-RU" dirty="0" err="1"/>
                  <a:t>паропроизводительностей</a:t>
                </a:r>
                <a:r>
                  <a:rPr lang="ru-RU" dirty="0"/>
                  <a:t> </a:t>
                </a:r>
                <a:r>
                  <a:rPr lang="en-US" dirty="0"/>
                  <a:t>m </a:t>
                </a:r>
                <a:r>
                  <a:rPr lang="ru-RU" dirty="0"/>
                  <a:t>котлоагрегатов, работающих на мазуте.</a:t>
                </a: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167664"/>
                <a:ext cx="8424936" cy="923330"/>
              </a:xfrm>
              <a:prstGeom prst="rect">
                <a:avLst/>
              </a:prstGeom>
              <a:blipFill rotWithShape="1">
                <a:blip r:embed="rId2"/>
                <a:stretch>
                  <a:fillRect l="-651" t="-3311" r="-72" b="-993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2123728" y="2420888"/>
                <a:ext cx="4081191" cy="10951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ru-RU" sz="2400" i="1">
                              <a:latin typeface="Cambria Math"/>
                            </a:rPr>
                            <m:t>м</m:t>
                          </m:r>
                        </m:sup>
                      </m:sSup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/>
                                </a:rPr>
                                <m:t>м</m:t>
                              </m:r>
                            </m:sup>
                          </m:sSubSup>
                        </m:e>
                      </m:nary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728" y="2420888"/>
                <a:ext cx="4081191" cy="109510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539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финансовых затрат на используемое топливо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9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финансовых затрат на используемое топливо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755576" y="2495187"/>
                <a:ext cx="7200800" cy="8443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м+г</m:t>
                          </m:r>
                        </m:sub>
                      </m:sSub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𝑘</m:t>
                              </m:r>
                            </m:e>
                          </m:d>
                        </m:e>
                      </m:d>
                      <m:r>
                        <a:rPr lang="ru-RU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</m:sub>
                              </m:sSub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 +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</m:sub>
                              </m:sSub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м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495187"/>
                <a:ext cx="7200800" cy="84439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578396" y="3573016"/>
                <a:ext cx="7992888" cy="29161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м</m:t>
                        </m:r>
                      </m:sub>
                    </m:sSub>
                  </m:oMath>
                </a14:m>
                <a:r>
                  <a:rPr lang="ru-RU" dirty="0"/>
                  <a:t> – цена на мазут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  <m:r>
                          <a:rPr lang="en-US" i="1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 }</m:t>
                    </m:r>
                  </m:oMath>
                </a14:m>
                <a:r>
                  <a:rPr lang="ru-RU" dirty="0"/>
                  <a:t> – вектор </a:t>
                </a:r>
                <a:r>
                  <a:rPr lang="ru-RU" dirty="0" err="1"/>
                  <a:t>паропроизводительностей</a:t>
                </a:r>
                <a:r>
                  <a:rPr lang="ru-RU" dirty="0"/>
                  <a:t> </a:t>
                </a:r>
                <a:r>
                  <a:rPr lang="en-US" dirty="0"/>
                  <a:t>m </a:t>
                </a:r>
                <a:r>
                  <a:rPr lang="ru-RU" dirty="0"/>
                  <a:t>котлоагрегатов, работающих на жидком топливе (мазуте)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м</m:t>
                        </m:r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dirty="0"/>
                  <a:t> – расход мазута (тонн /час) для обеспечения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тонн/час</a:t>
                </a:r>
                <a:r>
                  <a:rPr lang="ru-RU" dirty="0" smtClean="0"/>
                  <a:t>.</a:t>
                </a:r>
              </a:p>
              <a:p>
                <a:endParaRPr lang="ru-RU" dirty="0"/>
              </a:p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г</m:t>
                        </m:r>
                      </m:sub>
                    </m:sSub>
                  </m:oMath>
                </a14:m>
                <a:r>
                  <a:rPr lang="ru-RU" dirty="0"/>
                  <a:t> – цена на газ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 }</m:t>
                    </m:r>
                  </m:oMath>
                </a14:m>
                <a:r>
                  <a:rPr lang="ru-RU" dirty="0"/>
                  <a:t> – вектор </a:t>
                </a:r>
                <a:r>
                  <a:rPr lang="ru-RU" dirty="0" err="1"/>
                  <a:t>паропроизводительностей</a:t>
                </a:r>
                <a:r>
                  <a:rPr lang="ru-RU" dirty="0"/>
                  <a:t> </a:t>
                </a:r>
                <a:r>
                  <a:rPr lang="en-US" dirty="0"/>
                  <a:t>n </a:t>
                </a:r>
                <a:r>
                  <a:rPr lang="ru-RU" dirty="0"/>
                  <a:t>котлоагрегатов, работающих на газе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г</m:t>
                        </m:r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dirty="0"/>
                  <a:t> – расход газа (тыс. м</a:t>
                </a:r>
                <a:r>
                  <a:rPr lang="ru-RU" baseline="30000" dirty="0"/>
                  <a:t>3</a:t>
                </a:r>
                <a:r>
                  <a:rPr lang="ru-RU" dirty="0"/>
                  <a:t> /час) для обеспечения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тонн/час.</a:t>
                </a:r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396" y="3573016"/>
                <a:ext cx="7992888" cy="2916183"/>
              </a:xfrm>
              <a:prstGeom prst="rect">
                <a:avLst/>
              </a:prstGeom>
              <a:blipFill rotWithShape="1">
                <a:blip r:embed="rId3"/>
                <a:stretch>
                  <a:fillRect l="-686" t="-83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544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4</TotalTime>
  <Words>1997</Words>
  <Application>Microsoft Office PowerPoint</Application>
  <PresentationFormat>Экран (4:3)</PresentationFormat>
  <Paragraphs>329</Paragraphs>
  <Slides>33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3</vt:i4>
      </vt:variant>
    </vt:vector>
  </HeadingPairs>
  <TitlesOfParts>
    <vt:vector size="35" baseType="lpstr">
      <vt:lpstr>Тема Office</vt:lpstr>
      <vt:lpstr>Microsoft Visio Drawing</vt:lpstr>
      <vt:lpstr>Многокритериальная оптимизация режимов работы котельного отделения электростанции</vt:lpstr>
      <vt:lpstr>Цель и задачи работы</vt:lpstr>
      <vt:lpstr>Введение</vt:lpstr>
      <vt:lpstr>Критерии оптимизации </vt:lpstr>
      <vt:lpstr>Параметры, учитываемые в математической модели </vt:lpstr>
      <vt:lpstr>Критерий КПД группы котлоагрегатов</vt:lpstr>
      <vt:lpstr>Критерий расхода газа</vt:lpstr>
      <vt:lpstr>Критерий расхода мазута</vt:lpstr>
      <vt:lpstr>Критерий финансовых затрат на используемое топливо</vt:lpstr>
      <vt:lpstr>Ограничения</vt:lpstr>
      <vt:lpstr>Задача оптимизации</vt:lpstr>
      <vt:lpstr>Метод многокритериальной оптимизации</vt:lpstr>
      <vt:lpstr>Формирование множества возможных векторных критериев</vt:lpstr>
      <vt:lpstr>Формирование множества возможных векторных критериев</vt:lpstr>
      <vt:lpstr>«Локальная» оптимизация</vt:lpstr>
      <vt:lpstr>Выбор начальных решений</vt:lpstr>
      <vt:lpstr>Выбор начальных решений</vt:lpstr>
      <vt:lpstr>Формирование множества возможных векторных критериев</vt:lpstr>
      <vt:lpstr>Выбор наилучшего векторного критерия</vt:lpstr>
      <vt:lpstr>Множество Парето</vt:lpstr>
      <vt:lpstr>Сужение множества Парето</vt:lpstr>
      <vt:lpstr>Метод целевого программирования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</dc:creator>
  <cp:lastModifiedBy>ArKuzmin</cp:lastModifiedBy>
  <cp:revision>188</cp:revision>
  <dcterms:created xsi:type="dcterms:W3CDTF">2012-12-23T10:07:41Z</dcterms:created>
  <dcterms:modified xsi:type="dcterms:W3CDTF">2014-05-19T05:08:30Z</dcterms:modified>
</cp:coreProperties>
</file>